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408FC" w:rsidRDefault="00494361">
      <w:r>
        <w:rPr>
          <w:rFonts w:hint="eastAsia"/>
        </w:rPr>
        <w:t xml:space="preserve">lecture </w:t>
      </w:r>
      <w:r w:rsidR="00BA6541">
        <w:t>8</w:t>
      </w:r>
      <w:r>
        <w:rPr>
          <w:rFonts w:hint="eastAsia"/>
        </w:rPr>
        <w:t>: memory</w:t>
      </w:r>
    </w:p>
    <w:p w:rsidR="00367334" w:rsidRDefault="00367334"/>
    <w:p w:rsidR="00494361" w:rsidRDefault="00494361">
      <w:r>
        <w:rPr>
          <w:rFonts w:hint="eastAsia"/>
        </w:rPr>
        <w:t>1. goal</w:t>
      </w:r>
    </w:p>
    <w:p w:rsidR="00494361" w:rsidRDefault="00494361" w:rsidP="00494361">
      <w:r>
        <w:rPr>
          <w:rFonts w:hint="eastAsia"/>
        </w:rPr>
        <w:t xml:space="preserve">Store </w:t>
      </w:r>
      <w:r w:rsidRPr="00494361">
        <w:rPr>
          <w:rFonts w:hint="eastAsia"/>
          <w:u w:val="single"/>
        </w:rPr>
        <w:t>processes</w:t>
      </w:r>
      <w:r>
        <w:rPr>
          <w:rFonts w:hint="eastAsia"/>
        </w:rPr>
        <w:t xml:space="preserve"> into </w:t>
      </w:r>
      <w:r w:rsidRPr="00494361">
        <w:rPr>
          <w:rFonts w:hint="eastAsia"/>
          <w:u w:val="single"/>
        </w:rPr>
        <w:t>memory</w:t>
      </w:r>
      <w:r>
        <w:rPr>
          <w:rFonts w:hint="eastAsia"/>
        </w:rPr>
        <w:t xml:space="preserve"> in an efficient way.</w:t>
      </w:r>
    </w:p>
    <w:p w:rsidR="00494361" w:rsidRDefault="00494361">
      <w:r>
        <w:rPr>
          <w:rFonts w:hint="eastAsia"/>
        </w:rPr>
        <w:t xml:space="preserve">Efficient </w:t>
      </w:r>
      <w:r w:rsidR="00710BF2">
        <w:rPr>
          <w:rFonts w:hint="eastAsia"/>
        </w:rPr>
        <w:t>in two ways</w:t>
      </w:r>
    </w:p>
    <w:p w:rsidR="00494361" w:rsidRDefault="00494361">
      <w:r>
        <w:rPr>
          <w:rFonts w:hint="eastAsia"/>
        </w:rPr>
        <w:t xml:space="preserve">   - space efficien</w:t>
      </w:r>
      <w:r w:rsidR="00710BF2">
        <w:rPr>
          <w:rFonts w:hint="eastAsia"/>
        </w:rPr>
        <w:t>cy</w:t>
      </w:r>
      <w:r>
        <w:rPr>
          <w:rFonts w:hint="eastAsia"/>
        </w:rPr>
        <w:t xml:space="preserve"> : no waste of memory space</w:t>
      </w:r>
    </w:p>
    <w:p w:rsidR="00494361" w:rsidRDefault="00494361">
      <w:r>
        <w:rPr>
          <w:rFonts w:hint="eastAsia"/>
        </w:rPr>
        <w:t xml:space="preserve">   - speed efficien</w:t>
      </w:r>
      <w:r w:rsidR="00710BF2">
        <w:rPr>
          <w:rFonts w:hint="eastAsia"/>
        </w:rPr>
        <w:t>cy</w:t>
      </w:r>
      <w:r>
        <w:rPr>
          <w:rFonts w:hint="eastAsia"/>
        </w:rPr>
        <w:t xml:space="preserve"> : fast access</w:t>
      </w:r>
      <w:r w:rsidR="00710BF2">
        <w:rPr>
          <w:rFonts w:hint="eastAsia"/>
        </w:rPr>
        <w:t xml:space="preserve"> (address =&gt; physical location in memory)</w:t>
      </w:r>
    </w:p>
    <w:p w:rsidR="00367334" w:rsidRDefault="00367334"/>
    <w:p w:rsidR="00710BF2" w:rsidRDefault="00710BF2">
      <w:r>
        <w:rPr>
          <w:rFonts w:hint="eastAsia"/>
        </w:rPr>
        <w:t>2. basic solution (paging)</w:t>
      </w:r>
    </w:p>
    <w:p w:rsidR="00710BF2" w:rsidRDefault="00710BF2">
      <w:r>
        <w:rPr>
          <w:rFonts w:hint="eastAsia"/>
        </w:rPr>
        <w:t>- process = sequence of pages</w:t>
      </w:r>
    </w:p>
    <w:p w:rsidR="00710BF2" w:rsidRDefault="00710BF2">
      <w:r>
        <w:rPr>
          <w:rFonts w:hint="eastAsia"/>
        </w:rPr>
        <w:t>- memory = sequence of page frames</w:t>
      </w:r>
    </w:p>
    <w:p w:rsidR="00710BF2" w:rsidRDefault="00710BF2">
      <w:r>
        <w:rPr>
          <w:rFonts w:hint="eastAsia"/>
        </w:rPr>
        <w:t>- store the pages of a process in empty</w:t>
      </w:r>
      <w:r w:rsidR="001C1781">
        <w:t xml:space="preserve"> page</w:t>
      </w:r>
      <w:r>
        <w:rPr>
          <w:rFonts w:hint="eastAsia"/>
        </w:rPr>
        <w:t xml:space="preserve"> frame</w:t>
      </w:r>
      <w:r w:rsidR="001C1781">
        <w:t>s</w:t>
      </w:r>
      <w:r>
        <w:rPr>
          <w:rFonts w:hint="eastAsia"/>
        </w:rPr>
        <w:t xml:space="preserve"> of</w:t>
      </w:r>
      <w:r w:rsidR="001C1781">
        <w:t xml:space="preserve"> the</w:t>
      </w:r>
      <w:r>
        <w:rPr>
          <w:rFonts w:hint="eastAsia"/>
        </w:rPr>
        <w:t xml:space="preserve"> memory</w:t>
      </w:r>
    </w:p>
    <w:p w:rsidR="00710BF2" w:rsidRDefault="00710BF2">
      <w:r>
        <w:rPr>
          <w:rFonts w:hint="eastAsia"/>
        </w:rPr>
        <w:t>- remember the locati</w:t>
      </w:r>
      <w:r w:rsidR="009B5A62">
        <w:rPr>
          <w:rFonts w:hint="eastAsia"/>
        </w:rPr>
        <w:t>on of each page in a page table(task_struct-&gt;mm-&gt;pgd)</w:t>
      </w:r>
    </w:p>
    <w:p w:rsidR="006B72EA" w:rsidRDefault="006B72EA">
      <w:r>
        <w:t>In default, 1 page= 1 page frame = 4K byte = 4096 byte = 0x1000 byte.</w:t>
      </w:r>
    </w:p>
    <w:p w:rsidR="00367334" w:rsidRDefault="00367334"/>
    <w:p w:rsidR="00710BF2" w:rsidRDefault="00710BF2">
      <w:r>
        <w:rPr>
          <w:rFonts w:hint="eastAsia"/>
        </w:rPr>
        <w:t>3. process image</w:t>
      </w:r>
    </w:p>
    <w:p w:rsidR="00A97C5E" w:rsidRDefault="00A97C5E">
      <w:r>
        <w:t>- process = application code, data, stack + library co</w:t>
      </w:r>
      <w:r w:rsidR="002E4219">
        <w:t>de, data, stack + .............</w:t>
      </w:r>
    </w:p>
    <w:p w:rsidR="00710BF2" w:rsidRDefault="00CF5384">
      <w:r>
        <w:rPr>
          <w:rFonts w:hint="eastAsia"/>
        </w:rPr>
        <w:t xml:space="preserve">- </w:t>
      </w:r>
      <w:r w:rsidR="00710BF2">
        <w:rPr>
          <w:rFonts w:hint="eastAsia"/>
        </w:rPr>
        <w:t>1 process = 4G byte</w:t>
      </w:r>
    </w:p>
    <w:p w:rsidR="00CF5384" w:rsidRDefault="00CF5384">
      <w:r>
        <w:rPr>
          <w:rFonts w:hint="eastAsia"/>
        </w:rPr>
        <w:t xml:space="preserve">- the layout of a process can be shown roughly with </w:t>
      </w:r>
      <w:r w:rsidR="006F1D25">
        <w:rPr>
          <w:rFonts w:hint="eastAsia"/>
        </w:rPr>
        <w:t>printf</w:t>
      </w:r>
      <w:r>
        <w:rPr>
          <w:rFonts w:hint="eastAsia"/>
        </w:rPr>
        <w:t xml:space="preserve"> or exactly with /proc/pid/map</w:t>
      </w:r>
    </w:p>
    <w:p w:rsidR="00AE43E7" w:rsidRDefault="00AE43E7">
      <w:r>
        <w:t xml:space="preserve">  (do </w:t>
      </w:r>
      <w:r>
        <w:t>“</w:t>
      </w:r>
      <w:r>
        <w:t>man 5 proc</w:t>
      </w:r>
      <w:r>
        <w:t>”</w:t>
      </w:r>
      <w:r>
        <w:t xml:space="preserve"> to see the explanation about /proc directory)</w:t>
      </w:r>
    </w:p>
    <w:p w:rsidR="00CF5384" w:rsidRDefault="00CF5384"/>
    <w:p w:rsidR="00CF5384" w:rsidRDefault="00CF5384">
      <w:r>
        <w:rPr>
          <w:rFonts w:hint="eastAsia"/>
        </w:rPr>
        <w:t xml:space="preserve">1) with </w:t>
      </w:r>
      <w:r w:rsidR="007E4571">
        <w:t>printf</w:t>
      </w:r>
    </w:p>
    <w:p w:rsidR="00CF5384" w:rsidRDefault="00CF5384" w:rsidP="00CF5384">
      <w:pPr>
        <w:pStyle w:val="a3"/>
        <w:spacing w:before="0" w:beforeAutospacing="0" w:after="0" w:afterAutospacing="0"/>
        <w:jc w:val="both"/>
        <w:rPr>
          <w:rFonts w:ascii="바탕" w:eastAsia="바탕" w:hAnsi="바탕"/>
          <w:color w:val="000000"/>
          <w:sz w:val="20"/>
          <w:szCs w:val="20"/>
        </w:rPr>
      </w:pPr>
      <w:r>
        <w:rPr>
          <w:rFonts w:ascii="바탕" w:eastAsia="바탕" w:hAnsi="바탕" w:hint="eastAsia"/>
          <w:color w:val="000000"/>
          <w:sz w:val="20"/>
          <w:szCs w:val="20"/>
        </w:rPr>
        <w:t>ex3.c:</w:t>
      </w:r>
    </w:p>
    <w:p w:rsidR="00CF5384" w:rsidRPr="00CF5384" w:rsidRDefault="00CF5384" w:rsidP="00CF5384">
      <w:pPr>
        <w:pStyle w:val="a3"/>
        <w:spacing w:before="0" w:beforeAutospacing="0" w:after="0" w:afterAutospacing="0"/>
        <w:jc w:val="both"/>
        <w:rPr>
          <w:rFonts w:ascii="바탕" w:eastAsia="바탕" w:hAnsi="바탕"/>
          <w:color w:val="000000"/>
          <w:sz w:val="20"/>
          <w:szCs w:val="20"/>
        </w:rPr>
      </w:pPr>
      <w:r w:rsidRPr="00CF5384">
        <w:rPr>
          <w:rFonts w:ascii="바탕" w:eastAsia="바탕" w:hAnsi="바탕" w:hint="eastAsia"/>
          <w:color w:val="000000"/>
          <w:sz w:val="20"/>
          <w:szCs w:val="20"/>
        </w:rPr>
        <w:t>  </w:t>
      </w:r>
      <w:r>
        <w:rPr>
          <w:rFonts w:ascii="바탕" w:eastAsia="바탕" w:hAnsi="바탕" w:hint="eastAsia"/>
          <w:color w:val="000000"/>
          <w:sz w:val="20"/>
          <w:szCs w:val="20"/>
        </w:rPr>
        <w:t xml:space="preserve"> </w:t>
      </w:r>
      <w:r w:rsidRPr="00CF5384">
        <w:rPr>
          <w:rFonts w:ascii="바탕" w:eastAsia="바탕" w:hAnsi="바탕" w:hint="eastAsia"/>
          <w:color w:val="000000"/>
          <w:sz w:val="20"/>
          <w:szCs w:val="20"/>
        </w:rPr>
        <w:t xml:space="preserve"> int x; </w:t>
      </w:r>
    </w:p>
    <w:p w:rsidR="00CF5384" w:rsidRPr="00CF5384" w:rsidRDefault="00CF5384" w:rsidP="00CF5384">
      <w:pPr>
        <w:pStyle w:val="a3"/>
        <w:spacing w:before="0" w:beforeAutospacing="0" w:after="0" w:afterAutospacing="0"/>
        <w:jc w:val="both"/>
        <w:rPr>
          <w:rFonts w:ascii="바탕" w:eastAsia="바탕" w:hAnsi="바탕"/>
          <w:color w:val="000000"/>
          <w:sz w:val="20"/>
          <w:szCs w:val="20"/>
        </w:rPr>
      </w:pPr>
      <w:r w:rsidRPr="00CF5384">
        <w:rPr>
          <w:rFonts w:ascii="바탕" w:eastAsia="바탕" w:hAnsi="바탕" w:hint="eastAsia"/>
          <w:color w:val="000000"/>
          <w:sz w:val="20"/>
          <w:szCs w:val="20"/>
        </w:rPr>
        <w:t xml:space="preserve">    int y; </w:t>
      </w:r>
    </w:p>
    <w:p w:rsidR="00CF5384" w:rsidRDefault="00CF5384" w:rsidP="00CF5384">
      <w:pPr>
        <w:pStyle w:val="a3"/>
        <w:spacing w:before="0" w:beforeAutospacing="0" w:after="0" w:afterAutospacing="0"/>
        <w:jc w:val="both"/>
        <w:rPr>
          <w:rFonts w:ascii="바탕" w:eastAsia="바탕" w:hAnsi="바탕"/>
          <w:color w:val="000000"/>
          <w:sz w:val="20"/>
          <w:szCs w:val="20"/>
        </w:rPr>
      </w:pPr>
      <w:r w:rsidRPr="00CF5384">
        <w:rPr>
          <w:rFonts w:ascii="바탕" w:eastAsia="바탕" w:hAnsi="바탕" w:hint="eastAsia"/>
          <w:color w:val="000000"/>
          <w:sz w:val="20"/>
          <w:szCs w:val="20"/>
        </w:rPr>
        <w:t>    </w:t>
      </w:r>
      <w:r w:rsidR="00893C86">
        <w:rPr>
          <w:rFonts w:ascii="바탕" w:eastAsia="바탕" w:hAnsi="바탕" w:hint="eastAsia"/>
          <w:color w:val="000000"/>
          <w:sz w:val="20"/>
          <w:szCs w:val="20"/>
        </w:rPr>
        <w:t xml:space="preserve">void </w:t>
      </w:r>
      <w:r w:rsidRPr="00CF5384">
        <w:rPr>
          <w:rFonts w:ascii="바탕" w:eastAsia="바탕" w:hAnsi="바탕" w:hint="eastAsia"/>
          <w:color w:val="000000"/>
          <w:sz w:val="20"/>
          <w:szCs w:val="20"/>
        </w:rPr>
        <w:t xml:space="preserve">main(){ </w:t>
      </w:r>
    </w:p>
    <w:p w:rsidR="00CF5384" w:rsidRDefault="00CF5384" w:rsidP="00CF5384">
      <w:pPr>
        <w:pStyle w:val="a3"/>
        <w:spacing w:before="0" w:beforeAutospacing="0" w:after="0" w:afterAutospacing="0"/>
        <w:jc w:val="both"/>
        <w:rPr>
          <w:rFonts w:ascii="바탕" w:eastAsia="바탕" w:hAnsi="바탕"/>
          <w:color w:val="000000"/>
          <w:sz w:val="20"/>
          <w:szCs w:val="20"/>
        </w:rPr>
      </w:pPr>
      <w:r w:rsidRPr="00CF5384">
        <w:rPr>
          <w:rFonts w:ascii="바탕" w:eastAsia="바탕" w:hAnsi="바탕" w:hint="eastAsia"/>
          <w:color w:val="000000"/>
          <w:sz w:val="20"/>
          <w:szCs w:val="20"/>
        </w:rPr>
        <w:t xml:space="preserve">       y=x+3; </w:t>
      </w:r>
    </w:p>
    <w:p w:rsidR="00124CA0" w:rsidRDefault="00124CA0" w:rsidP="00CF5384">
      <w:pPr>
        <w:pStyle w:val="a3"/>
        <w:spacing w:before="0" w:beforeAutospacing="0" w:after="0" w:afterAutospacing="0"/>
        <w:jc w:val="both"/>
        <w:rPr>
          <w:rFonts w:ascii="바탕" w:eastAsia="바탕" w:hAnsi="바탕"/>
          <w:color w:val="000000"/>
          <w:sz w:val="20"/>
          <w:szCs w:val="20"/>
        </w:rPr>
      </w:pPr>
      <w:r>
        <w:rPr>
          <w:rFonts w:ascii="바탕" w:eastAsia="바탕" w:hAnsi="바탕"/>
          <w:color w:val="000000"/>
          <w:sz w:val="20"/>
          <w:szCs w:val="20"/>
        </w:rPr>
        <w:t xml:space="preserve">       </w:t>
      </w:r>
      <w:r>
        <w:rPr>
          <w:rFonts w:ascii="바탕" w:eastAsia="바탕" w:hAnsi="바탕" w:hint="eastAsia"/>
          <w:color w:val="000000"/>
          <w:sz w:val="20"/>
          <w:szCs w:val="20"/>
        </w:rPr>
        <w:t>p</w:t>
      </w:r>
      <w:r>
        <w:rPr>
          <w:rFonts w:ascii="바탕" w:eastAsia="바탕" w:hAnsi="바탕"/>
          <w:color w:val="000000"/>
          <w:sz w:val="20"/>
          <w:szCs w:val="20"/>
        </w:rPr>
        <w:t xml:space="preserve">rintf("x:%p y:%p main:%p\n", </w:t>
      </w:r>
      <w:r w:rsidR="007E4571">
        <w:rPr>
          <w:rFonts w:ascii="바탕" w:eastAsia="바탕" w:hAnsi="바탕"/>
          <w:color w:val="000000"/>
          <w:sz w:val="20"/>
          <w:szCs w:val="20"/>
        </w:rPr>
        <w:t>&amp;</w:t>
      </w:r>
      <w:r>
        <w:rPr>
          <w:rFonts w:ascii="바탕" w:eastAsia="바탕" w:hAnsi="바탕"/>
          <w:color w:val="000000"/>
          <w:sz w:val="20"/>
          <w:szCs w:val="20"/>
        </w:rPr>
        <w:t xml:space="preserve">x, </w:t>
      </w:r>
      <w:r w:rsidR="007E4571">
        <w:rPr>
          <w:rFonts w:ascii="바탕" w:eastAsia="바탕" w:hAnsi="바탕"/>
          <w:color w:val="000000"/>
          <w:sz w:val="20"/>
          <w:szCs w:val="20"/>
        </w:rPr>
        <w:t>&amp;</w:t>
      </w:r>
      <w:r>
        <w:rPr>
          <w:rFonts w:ascii="바탕" w:eastAsia="바탕" w:hAnsi="바탕"/>
          <w:color w:val="000000"/>
          <w:sz w:val="20"/>
          <w:szCs w:val="20"/>
        </w:rPr>
        <w:t>y, main);</w:t>
      </w:r>
    </w:p>
    <w:p w:rsidR="00893C86" w:rsidRDefault="00893C86" w:rsidP="00CF5384">
      <w:pPr>
        <w:pStyle w:val="a3"/>
        <w:spacing w:before="0" w:beforeAutospacing="0" w:after="0" w:afterAutospacing="0"/>
        <w:jc w:val="both"/>
        <w:rPr>
          <w:rFonts w:ascii="바탕" w:eastAsia="바탕" w:hAnsi="바탕"/>
          <w:color w:val="000000"/>
          <w:sz w:val="20"/>
          <w:szCs w:val="20"/>
        </w:rPr>
      </w:pPr>
      <w:r>
        <w:rPr>
          <w:rFonts w:ascii="바탕" w:eastAsia="바탕" w:hAnsi="바탕" w:hint="eastAsia"/>
          <w:color w:val="000000"/>
          <w:sz w:val="20"/>
          <w:szCs w:val="20"/>
        </w:rPr>
        <w:t xml:space="preserve">       for(;;);</w:t>
      </w:r>
    </w:p>
    <w:p w:rsidR="00CF5384" w:rsidRPr="00CF5384" w:rsidRDefault="00CF5384" w:rsidP="00CF5384">
      <w:pPr>
        <w:pStyle w:val="a3"/>
        <w:spacing w:before="0" w:beforeAutospacing="0" w:after="0" w:afterAutospacing="0"/>
        <w:jc w:val="both"/>
        <w:rPr>
          <w:rFonts w:ascii="바탕" w:eastAsia="바탕" w:hAnsi="바탕"/>
          <w:color w:val="000000"/>
          <w:sz w:val="20"/>
          <w:szCs w:val="20"/>
        </w:rPr>
      </w:pPr>
      <w:r w:rsidRPr="00CF5384">
        <w:rPr>
          <w:rFonts w:ascii="바탕" w:eastAsia="바탕" w:hAnsi="바탕" w:hint="eastAsia"/>
          <w:color w:val="000000"/>
          <w:sz w:val="20"/>
          <w:szCs w:val="20"/>
        </w:rPr>
        <w:t xml:space="preserve">    } </w:t>
      </w:r>
    </w:p>
    <w:p w:rsidR="00CF5384" w:rsidRPr="00CF5384" w:rsidRDefault="007E4571" w:rsidP="00CF5384">
      <w:pPr>
        <w:pStyle w:val="a3"/>
        <w:spacing w:before="0" w:beforeAutospacing="0" w:after="0" w:afterAutospacing="0"/>
        <w:jc w:val="both"/>
        <w:rPr>
          <w:rFonts w:ascii="바탕" w:eastAsia="바탕" w:hAnsi="바탕"/>
          <w:color w:val="000000"/>
          <w:sz w:val="20"/>
          <w:szCs w:val="20"/>
        </w:rPr>
      </w:pPr>
      <w:r>
        <w:rPr>
          <w:rFonts w:ascii="바탕" w:eastAsia="바탕" w:hAnsi="바탕" w:hint="eastAsia"/>
          <w:color w:val="000000"/>
          <w:sz w:val="20"/>
          <w:szCs w:val="20"/>
        </w:rPr>
        <w:t>Compile</w:t>
      </w:r>
      <w:r w:rsidR="00CF5384">
        <w:rPr>
          <w:rFonts w:ascii="바탕" w:eastAsia="바탕" w:hAnsi="바탕" w:hint="eastAsia"/>
          <w:color w:val="000000"/>
          <w:sz w:val="20"/>
          <w:szCs w:val="20"/>
        </w:rPr>
        <w:t>:</w:t>
      </w:r>
    </w:p>
    <w:p w:rsidR="00CF5384" w:rsidRPr="00CF5384" w:rsidRDefault="00CF5384" w:rsidP="00CF5384">
      <w:pPr>
        <w:pStyle w:val="a3"/>
        <w:spacing w:before="0" w:beforeAutospacing="0" w:after="0" w:afterAutospacing="0"/>
        <w:jc w:val="both"/>
        <w:rPr>
          <w:rFonts w:ascii="바탕" w:eastAsia="바탕" w:hAnsi="바탕"/>
          <w:color w:val="000000"/>
          <w:sz w:val="20"/>
          <w:szCs w:val="20"/>
        </w:rPr>
      </w:pPr>
      <w:r w:rsidRPr="00CF5384">
        <w:rPr>
          <w:rFonts w:ascii="바탕" w:eastAsia="바탕" w:hAnsi="바탕" w:hint="eastAsia"/>
          <w:color w:val="000000"/>
          <w:sz w:val="20"/>
          <w:szCs w:val="20"/>
        </w:rPr>
        <w:t xml:space="preserve">   $ gcc -o ex3 ex3.c </w:t>
      </w:r>
    </w:p>
    <w:p w:rsidR="00CF5384" w:rsidRPr="00CF5384" w:rsidRDefault="00CF5384" w:rsidP="00CF5384">
      <w:pPr>
        <w:pStyle w:val="a3"/>
        <w:spacing w:before="0" w:beforeAutospacing="0" w:after="0" w:afterAutospacing="0"/>
        <w:jc w:val="both"/>
        <w:rPr>
          <w:rFonts w:ascii="바탕" w:eastAsia="바탕" w:hAnsi="바탕"/>
          <w:color w:val="000000"/>
          <w:sz w:val="20"/>
          <w:szCs w:val="20"/>
        </w:rPr>
      </w:pPr>
    </w:p>
    <w:p w:rsidR="00CF5384" w:rsidRDefault="007E4571" w:rsidP="00CF5384">
      <w:pPr>
        <w:pStyle w:val="a3"/>
        <w:spacing w:before="0" w:beforeAutospacing="0" w:after="0" w:afterAutospacing="0"/>
        <w:jc w:val="both"/>
        <w:rPr>
          <w:rFonts w:ascii="바탕" w:eastAsia="바탕" w:hAnsi="바탕"/>
          <w:color w:val="000000"/>
          <w:sz w:val="20"/>
          <w:szCs w:val="20"/>
        </w:rPr>
      </w:pPr>
      <w:r>
        <w:rPr>
          <w:rFonts w:ascii="바탕" w:eastAsia="바탕" w:hAnsi="바탕"/>
          <w:color w:val="000000"/>
          <w:sz w:val="20"/>
          <w:szCs w:val="20"/>
        </w:rPr>
        <w:t>run:</w:t>
      </w:r>
    </w:p>
    <w:p w:rsidR="007E4571" w:rsidRDefault="007E4571" w:rsidP="00CF5384">
      <w:pPr>
        <w:pStyle w:val="a3"/>
        <w:spacing w:before="0" w:beforeAutospacing="0" w:after="0" w:afterAutospacing="0"/>
        <w:jc w:val="both"/>
        <w:rPr>
          <w:rFonts w:ascii="바탕" w:eastAsia="바탕" w:hAnsi="바탕"/>
          <w:color w:val="000000"/>
          <w:sz w:val="20"/>
          <w:szCs w:val="20"/>
        </w:rPr>
      </w:pPr>
      <w:r>
        <w:rPr>
          <w:rFonts w:ascii="바탕" w:eastAsia="바탕" w:hAnsi="바탕"/>
          <w:color w:val="000000"/>
          <w:sz w:val="20"/>
          <w:szCs w:val="20"/>
        </w:rPr>
        <w:t># ./ex3&amp;</w:t>
      </w:r>
    </w:p>
    <w:p w:rsidR="007E4571" w:rsidRDefault="007E4571" w:rsidP="00CF5384">
      <w:pPr>
        <w:pStyle w:val="a3"/>
        <w:spacing w:before="0" w:beforeAutospacing="0" w:after="0" w:afterAutospacing="0"/>
        <w:jc w:val="both"/>
        <w:rPr>
          <w:rFonts w:ascii="바탕" w:eastAsia="바탕" w:hAnsi="바탕"/>
          <w:color w:val="000000"/>
          <w:sz w:val="20"/>
          <w:szCs w:val="20"/>
        </w:rPr>
      </w:pPr>
      <w:r>
        <w:rPr>
          <w:rFonts w:ascii="바탕" w:eastAsia="바탕" w:hAnsi="바탕"/>
          <w:color w:val="000000"/>
          <w:sz w:val="20"/>
          <w:szCs w:val="20"/>
        </w:rPr>
        <w:lastRenderedPageBreak/>
        <w:t>x:0x804a01c y:0x804a020 main:0x80483b4</w:t>
      </w:r>
    </w:p>
    <w:p w:rsidR="007E4571" w:rsidRPr="00CF5384" w:rsidRDefault="007E4571" w:rsidP="00CF5384">
      <w:pPr>
        <w:pStyle w:val="a3"/>
        <w:spacing w:before="0" w:beforeAutospacing="0" w:after="0" w:afterAutospacing="0"/>
        <w:jc w:val="both"/>
        <w:rPr>
          <w:rFonts w:ascii="바탕" w:eastAsia="바탕" w:hAnsi="바탕"/>
          <w:color w:val="000000"/>
          <w:sz w:val="20"/>
          <w:szCs w:val="20"/>
        </w:rPr>
      </w:pPr>
      <w:r>
        <w:rPr>
          <w:rFonts w:ascii="바탕" w:eastAsia="바탕" w:hAnsi="바탕" w:hint="eastAsia"/>
          <w:color w:val="000000"/>
          <w:sz w:val="20"/>
          <w:szCs w:val="20"/>
        </w:rPr>
        <w:t>[1] 4693</w:t>
      </w:r>
    </w:p>
    <w:p w:rsidR="00CF5384" w:rsidRPr="00CF5384" w:rsidRDefault="007E4571" w:rsidP="00CF5384">
      <w:pPr>
        <w:pStyle w:val="a3"/>
        <w:spacing w:before="0" w:beforeAutospacing="0" w:after="0" w:afterAutospacing="0"/>
        <w:jc w:val="both"/>
        <w:rPr>
          <w:rFonts w:ascii="바탕" w:eastAsia="바탕" w:hAnsi="바탕"/>
          <w:color w:val="000000"/>
          <w:sz w:val="20"/>
          <w:szCs w:val="20"/>
        </w:rPr>
      </w:pPr>
      <w:r>
        <w:rPr>
          <w:rFonts w:ascii="바탕" w:eastAsia="바탕" w:hAnsi="바탕" w:hint="eastAsia"/>
          <w:color w:val="000000"/>
          <w:sz w:val="20"/>
          <w:szCs w:val="20"/>
        </w:rPr>
        <w:t xml:space="preserve">From above, we can </w:t>
      </w:r>
      <w:r w:rsidR="00372A0B">
        <w:rPr>
          <w:rFonts w:ascii="바탕" w:eastAsia="바탕" w:hAnsi="바탕"/>
          <w:color w:val="000000"/>
          <w:sz w:val="20"/>
          <w:szCs w:val="20"/>
        </w:rPr>
        <w:t>say the location of code and data segment and pid is 4693.</w:t>
      </w:r>
    </w:p>
    <w:p w:rsidR="00CF5384" w:rsidRPr="00CF5384" w:rsidRDefault="00CF5384" w:rsidP="00CF5384">
      <w:pPr>
        <w:pStyle w:val="a3"/>
        <w:spacing w:before="0" w:beforeAutospacing="0" w:after="0" w:afterAutospacing="0"/>
        <w:jc w:val="both"/>
        <w:rPr>
          <w:rFonts w:ascii="바탕" w:eastAsia="바탕" w:hAnsi="바탕"/>
          <w:color w:val="000000"/>
          <w:sz w:val="20"/>
          <w:szCs w:val="20"/>
        </w:rPr>
      </w:pPr>
      <w:r w:rsidRPr="00CF5384">
        <w:rPr>
          <w:rFonts w:ascii="바탕" w:eastAsia="바탕" w:hAnsi="바탕" w:hint="eastAsia"/>
          <w:color w:val="000000"/>
          <w:sz w:val="20"/>
          <w:szCs w:val="20"/>
        </w:rPr>
        <w:t>            code: 8048</w:t>
      </w:r>
      <w:r w:rsidR="007E4571">
        <w:rPr>
          <w:rFonts w:ascii="바탕" w:eastAsia="바탕" w:hAnsi="바탕"/>
          <w:color w:val="000000"/>
          <w:sz w:val="20"/>
          <w:szCs w:val="20"/>
        </w:rPr>
        <w:t>000</w:t>
      </w:r>
      <w:r w:rsidRPr="00CF5384">
        <w:rPr>
          <w:rFonts w:ascii="바탕" w:eastAsia="바탕" w:hAnsi="바탕" w:hint="eastAsia"/>
          <w:color w:val="000000"/>
          <w:sz w:val="20"/>
          <w:szCs w:val="20"/>
        </w:rPr>
        <w:t xml:space="preserve">   </w:t>
      </w:r>
    </w:p>
    <w:p w:rsidR="00CF5384" w:rsidRPr="00CF5384" w:rsidRDefault="00CF5384" w:rsidP="00CF5384">
      <w:pPr>
        <w:pStyle w:val="a3"/>
        <w:spacing w:before="0" w:beforeAutospacing="0" w:after="0" w:afterAutospacing="0"/>
        <w:jc w:val="both"/>
        <w:rPr>
          <w:rFonts w:ascii="바탕" w:eastAsia="바탕" w:hAnsi="바탕"/>
          <w:color w:val="000000"/>
          <w:sz w:val="20"/>
          <w:szCs w:val="20"/>
        </w:rPr>
      </w:pPr>
      <w:r w:rsidRPr="00CF5384">
        <w:rPr>
          <w:rFonts w:ascii="바탕" w:eastAsia="바탕" w:hAnsi="바탕" w:hint="eastAsia"/>
          <w:color w:val="000000"/>
          <w:sz w:val="20"/>
          <w:szCs w:val="20"/>
        </w:rPr>
        <w:t>            </w:t>
      </w:r>
      <w:r w:rsidR="007E4571">
        <w:rPr>
          <w:rFonts w:ascii="바탕" w:eastAsia="바탕" w:hAnsi="바탕"/>
          <w:color w:val="000000"/>
          <w:sz w:val="20"/>
          <w:szCs w:val="20"/>
        </w:rPr>
        <w:t>date: 804a000</w:t>
      </w:r>
      <w:r w:rsidRPr="00CF5384">
        <w:rPr>
          <w:rFonts w:ascii="바탕" w:eastAsia="바탕" w:hAnsi="바탕" w:hint="eastAsia"/>
          <w:color w:val="000000"/>
          <w:sz w:val="20"/>
          <w:szCs w:val="20"/>
        </w:rPr>
        <w:t xml:space="preserve"> </w:t>
      </w:r>
    </w:p>
    <w:p w:rsidR="00CF5384" w:rsidRPr="00CF5384" w:rsidRDefault="00CF5384" w:rsidP="00CF5384">
      <w:pPr>
        <w:pStyle w:val="a3"/>
        <w:spacing w:before="0" w:beforeAutospacing="0" w:after="0" w:afterAutospacing="0"/>
        <w:jc w:val="both"/>
        <w:rPr>
          <w:rFonts w:ascii="바탕" w:eastAsia="바탕" w:hAnsi="바탕"/>
          <w:color w:val="000000"/>
          <w:sz w:val="20"/>
          <w:szCs w:val="20"/>
        </w:rPr>
      </w:pPr>
      <w:r w:rsidRPr="00CF5384">
        <w:rPr>
          <w:rFonts w:ascii="바탕" w:eastAsia="바탕" w:hAnsi="바탕" w:hint="eastAsia"/>
          <w:color w:val="000000"/>
          <w:sz w:val="20"/>
          <w:szCs w:val="20"/>
        </w:rPr>
        <w:t>            </w:t>
      </w:r>
    </w:p>
    <w:p w:rsidR="00710BF2" w:rsidRDefault="00791CC3">
      <w:r>
        <w:rPr>
          <w:rFonts w:hAnsi="바탕" w:hint="eastAsia"/>
        </w:rPr>
        <w:t xml:space="preserve">2) </w:t>
      </w:r>
      <w:r w:rsidR="00710BF2">
        <w:rPr>
          <w:rFonts w:hint="eastAsia"/>
        </w:rPr>
        <w:t>/proc/xxx/maps shows the layout of a process whose pid=xxx</w:t>
      </w:r>
    </w:p>
    <w:p w:rsidR="00710BF2" w:rsidRPr="00791CC3" w:rsidRDefault="00710BF2"/>
    <w:p w:rsidR="00710BF2" w:rsidRDefault="00710BF2">
      <w:r>
        <w:rPr>
          <w:rFonts w:hint="eastAsia"/>
        </w:rPr>
        <w:t>example)</w:t>
      </w:r>
    </w:p>
    <w:p w:rsidR="00893C86" w:rsidRDefault="00893C86">
      <w:r>
        <w:rPr>
          <w:rFonts w:hint="eastAsia"/>
        </w:rPr>
        <w:t>$ ./ex3 &amp;</w:t>
      </w:r>
    </w:p>
    <w:p w:rsidR="00710BF2" w:rsidRPr="00710BF2" w:rsidRDefault="00710BF2" w:rsidP="00710BF2">
      <w:pPr>
        <w:pStyle w:val="a3"/>
        <w:spacing w:before="0" w:beforeAutospacing="0" w:after="0" w:afterAutospacing="0"/>
        <w:jc w:val="both"/>
        <w:rPr>
          <w:rFonts w:ascii="바탕" w:eastAsia="바탕" w:hAnsi="바탕"/>
          <w:color w:val="000000"/>
          <w:sz w:val="20"/>
          <w:szCs w:val="20"/>
        </w:rPr>
      </w:pPr>
      <w:bookmarkStart w:id="0" w:name="[문서의_처음]"/>
      <w:bookmarkEnd w:id="0"/>
      <w:r w:rsidRPr="00710BF2">
        <w:rPr>
          <w:rFonts w:ascii="바탕" w:eastAsia="바탕" w:hAnsi="바탕" w:hint="eastAsia"/>
          <w:color w:val="000000"/>
          <w:sz w:val="20"/>
          <w:szCs w:val="20"/>
        </w:rPr>
        <w:t xml:space="preserve">$ ps </w:t>
      </w:r>
    </w:p>
    <w:p w:rsidR="00710BF2" w:rsidRPr="00710BF2" w:rsidRDefault="00710BF2" w:rsidP="00710BF2">
      <w:pPr>
        <w:pStyle w:val="a3"/>
        <w:spacing w:before="0" w:beforeAutospacing="0" w:after="0" w:afterAutospacing="0"/>
        <w:jc w:val="both"/>
        <w:rPr>
          <w:rFonts w:ascii="바탕" w:eastAsia="바탕" w:hAnsi="바탕"/>
          <w:color w:val="000000"/>
          <w:sz w:val="20"/>
          <w:szCs w:val="20"/>
        </w:rPr>
      </w:pPr>
      <w:r w:rsidRPr="00710BF2">
        <w:rPr>
          <w:rFonts w:ascii="바탕" w:eastAsia="바탕" w:hAnsi="바탕" w:hint="eastAsia"/>
          <w:color w:val="000000"/>
          <w:sz w:val="20"/>
          <w:szCs w:val="20"/>
        </w:rPr>
        <w:t xml:space="preserve">  PID TTY          TIME CMD </w:t>
      </w:r>
    </w:p>
    <w:p w:rsidR="00710BF2" w:rsidRPr="00710BF2" w:rsidRDefault="00372A0B" w:rsidP="00710BF2">
      <w:pPr>
        <w:pStyle w:val="a3"/>
        <w:spacing w:before="0" w:beforeAutospacing="0" w:after="0" w:afterAutospacing="0"/>
        <w:jc w:val="both"/>
        <w:rPr>
          <w:rFonts w:ascii="바탕" w:eastAsia="바탕" w:hAnsi="바탕"/>
          <w:color w:val="000000"/>
          <w:sz w:val="20"/>
          <w:szCs w:val="20"/>
        </w:rPr>
      </w:pPr>
      <w:r>
        <w:rPr>
          <w:rFonts w:ascii="바탕" w:eastAsia="바탕" w:hAnsi="바탕"/>
          <w:color w:val="000000"/>
          <w:sz w:val="20"/>
          <w:szCs w:val="20"/>
        </w:rPr>
        <w:t>4601</w:t>
      </w:r>
      <w:r w:rsidR="00710BF2" w:rsidRPr="00710BF2">
        <w:rPr>
          <w:rFonts w:ascii="바탕" w:eastAsia="바탕" w:hAnsi="바탕" w:hint="eastAsia"/>
          <w:color w:val="000000"/>
          <w:sz w:val="20"/>
          <w:szCs w:val="20"/>
        </w:rPr>
        <w:t xml:space="preserve"> </w:t>
      </w:r>
      <w:r>
        <w:rPr>
          <w:rFonts w:ascii="바탕" w:eastAsia="바탕" w:hAnsi="바탕"/>
          <w:color w:val="000000"/>
          <w:sz w:val="20"/>
          <w:szCs w:val="20"/>
        </w:rPr>
        <w:t>tty1</w:t>
      </w:r>
      <w:r w:rsidR="00710BF2" w:rsidRPr="00710BF2">
        <w:rPr>
          <w:rFonts w:ascii="바탕" w:eastAsia="바탕" w:hAnsi="바탕" w:hint="eastAsia"/>
          <w:color w:val="000000"/>
          <w:sz w:val="20"/>
          <w:szCs w:val="20"/>
        </w:rPr>
        <w:t xml:space="preserve">    00:00:00 bash </w:t>
      </w:r>
    </w:p>
    <w:p w:rsidR="00710BF2" w:rsidRPr="00710BF2" w:rsidRDefault="00372A0B" w:rsidP="00710BF2">
      <w:pPr>
        <w:pStyle w:val="a3"/>
        <w:spacing w:before="0" w:beforeAutospacing="0" w:after="0" w:afterAutospacing="0"/>
        <w:jc w:val="both"/>
        <w:rPr>
          <w:rFonts w:ascii="바탕" w:eastAsia="바탕" w:hAnsi="바탕"/>
          <w:color w:val="000000"/>
          <w:sz w:val="20"/>
          <w:szCs w:val="20"/>
        </w:rPr>
      </w:pPr>
      <w:r>
        <w:rPr>
          <w:rFonts w:ascii="바탕" w:eastAsia="바탕" w:hAnsi="바탕"/>
          <w:color w:val="000000"/>
          <w:sz w:val="20"/>
          <w:szCs w:val="20"/>
        </w:rPr>
        <w:t>4693</w:t>
      </w:r>
      <w:r w:rsidR="00710BF2" w:rsidRPr="00710BF2">
        <w:rPr>
          <w:rFonts w:ascii="바탕" w:eastAsia="바탕" w:hAnsi="바탕" w:hint="eastAsia"/>
          <w:color w:val="000000"/>
          <w:sz w:val="20"/>
          <w:szCs w:val="20"/>
        </w:rPr>
        <w:t xml:space="preserve"> </w:t>
      </w:r>
      <w:r>
        <w:rPr>
          <w:rFonts w:ascii="바탕" w:eastAsia="바탕" w:hAnsi="바탕"/>
          <w:color w:val="000000"/>
          <w:sz w:val="20"/>
          <w:szCs w:val="20"/>
        </w:rPr>
        <w:t>tty1</w:t>
      </w:r>
      <w:r w:rsidR="00710BF2" w:rsidRPr="00710BF2">
        <w:rPr>
          <w:rFonts w:ascii="바탕" w:eastAsia="바탕" w:hAnsi="바탕" w:hint="eastAsia"/>
          <w:color w:val="000000"/>
          <w:sz w:val="20"/>
          <w:szCs w:val="20"/>
        </w:rPr>
        <w:t>    00:0</w:t>
      </w:r>
      <w:r>
        <w:rPr>
          <w:rFonts w:ascii="바탕" w:eastAsia="바탕" w:hAnsi="바탕"/>
          <w:color w:val="000000"/>
          <w:sz w:val="20"/>
          <w:szCs w:val="20"/>
        </w:rPr>
        <w:t>2</w:t>
      </w:r>
      <w:r w:rsidR="00710BF2" w:rsidRPr="00710BF2">
        <w:rPr>
          <w:rFonts w:ascii="바탕" w:eastAsia="바탕" w:hAnsi="바탕" w:hint="eastAsia"/>
          <w:color w:val="000000"/>
          <w:sz w:val="20"/>
          <w:szCs w:val="20"/>
        </w:rPr>
        <w:t>:</w:t>
      </w:r>
      <w:r>
        <w:rPr>
          <w:rFonts w:ascii="바탕" w:eastAsia="바탕" w:hAnsi="바탕"/>
          <w:color w:val="000000"/>
          <w:sz w:val="20"/>
          <w:szCs w:val="20"/>
        </w:rPr>
        <w:t>24</w:t>
      </w:r>
      <w:r w:rsidR="00710BF2" w:rsidRPr="00710BF2">
        <w:rPr>
          <w:rFonts w:ascii="바탕" w:eastAsia="바탕" w:hAnsi="바탕" w:hint="eastAsia"/>
          <w:color w:val="000000"/>
          <w:sz w:val="20"/>
          <w:szCs w:val="20"/>
        </w:rPr>
        <w:t xml:space="preserve"> ex3 </w:t>
      </w:r>
    </w:p>
    <w:p w:rsidR="00710BF2" w:rsidRPr="00710BF2" w:rsidRDefault="00372A0B" w:rsidP="00710BF2">
      <w:pPr>
        <w:pStyle w:val="a3"/>
        <w:spacing w:before="0" w:beforeAutospacing="0" w:after="0" w:afterAutospacing="0"/>
        <w:jc w:val="both"/>
        <w:rPr>
          <w:rFonts w:ascii="바탕" w:eastAsia="바탕" w:hAnsi="바탕"/>
          <w:color w:val="000000"/>
          <w:sz w:val="20"/>
          <w:szCs w:val="20"/>
        </w:rPr>
      </w:pPr>
      <w:r>
        <w:rPr>
          <w:rFonts w:ascii="바탕" w:eastAsia="바탕" w:hAnsi="바탕"/>
          <w:color w:val="000000"/>
          <w:sz w:val="20"/>
          <w:szCs w:val="20"/>
        </w:rPr>
        <w:t>4694</w:t>
      </w:r>
      <w:r w:rsidR="00710BF2" w:rsidRPr="00710BF2">
        <w:rPr>
          <w:rFonts w:ascii="바탕" w:eastAsia="바탕" w:hAnsi="바탕" w:hint="eastAsia"/>
          <w:color w:val="000000"/>
          <w:sz w:val="20"/>
          <w:szCs w:val="20"/>
        </w:rPr>
        <w:t xml:space="preserve"> </w:t>
      </w:r>
      <w:r>
        <w:rPr>
          <w:rFonts w:ascii="바탕" w:eastAsia="바탕" w:hAnsi="바탕"/>
          <w:color w:val="000000"/>
          <w:sz w:val="20"/>
          <w:szCs w:val="20"/>
        </w:rPr>
        <w:t>tty1</w:t>
      </w:r>
      <w:r w:rsidR="00710BF2" w:rsidRPr="00710BF2">
        <w:rPr>
          <w:rFonts w:ascii="바탕" w:eastAsia="바탕" w:hAnsi="바탕" w:hint="eastAsia"/>
          <w:color w:val="000000"/>
          <w:sz w:val="20"/>
          <w:szCs w:val="20"/>
        </w:rPr>
        <w:t xml:space="preserve">    00:00:00 ps </w:t>
      </w:r>
    </w:p>
    <w:p w:rsidR="00710BF2" w:rsidRDefault="00710BF2" w:rsidP="00710BF2">
      <w:pPr>
        <w:pStyle w:val="a3"/>
        <w:spacing w:before="0" w:beforeAutospacing="0" w:after="0" w:afterAutospacing="0"/>
        <w:jc w:val="both"/>
        <w:rPr>
          <w:rFonts w:ascii="바탕" w:eastAsia="바탕" w:hAnsi="바탕"/>
          <w:color w:val="000000"/>
          <w:sz w:val="20"/>
          <w:szCs w:val="20"/>
        </w:rPr>
      </w:pPr>
      <w:r w:rsidRPr="00710BF2">
        <w:rPr>
          <w:rFonts w:ascii="바탕" w:eastAsia="바탕" w:hAnsi="바탕" w:hint="eastAsia"/>
          <w:color w:val="000000"/>
          <w:sz w:val="20"/>
          <w:szCs w:val="20"/>
        </w:rPr>
        <w:t>$ cat /proc/</w:t>
      </w:r>
      <w:r w:rsidR="00372A0B">
        <w:rPr>
          <w:rFonts w:ascii="바탕" w:eastAsia="바탕" w:hAnsi="바탕"/>
          <w:color w:val="000000"/>
          <w:sz w:val="20"/>
          <w:szCs w:val="20"/>
        </w:rPr>
        <w:t>4693</w:t>
      </w:r>
      <w:r w:rsidRPr="00710BF2">
        <w:rPr>
          <w:rFonts w:ascii="바탕" w:eastAsia="바탕" w:hAnsi="바탕" w:hint="eastAsia"/>
          <w:color w:val="000000"/>
          <w:sz w:val="20"/>
          <w:szCs w:val="20"/>
        </w:rPr>
        <w:t xml:space="preserve">/maps </w:t>
      </w:r>
    </w:p>
    <w:p w:rsidR="00055C9A" w:rsidRPr="00710BF2" w:rsidRDefault="00055C9A" w:rsidP="00710BF2">
      <w:pPr>
        <w:pStyle w:val="a3"/>
        <w:spacing w:before="0" w:beforeAutospacing="0" w:after="0" w:afterAutospacing="0"/>
        <w:jc w:val="both"/>
        <w:rPr>
          <w:rFonts w:ascii="바탕" w:eastAsia="바탕" w:hAnsi="바탕"/>
          <w:color w:val="000000"/>
          <w:sz w:val="20"/>
          <w:szCs w:val="20"/>
        </w:rPr>
      </w:pPr>
      <w:r>
        <w:rPr>
          <w:rFonts w:ascii="바탕" w:eastAsia="바탕" w:hAnsi="바탕"/>
          <w:color w:val="000000"/>
          <w:sz w:val="20"/>
          <w:szCs w:val="20"/>
        </w:rPr>
        <w:t>Start      end       perm offset    dev   inode       file</w:t>
      </w:r>
    </w:p>
    <w:p w:rsidR="00710BF2" w:rsidRPr="00710BF2" w:rsidRDefault="00710BF2" w:rsidP="00710BF2">
      <w:pPr>
        <w:pStyle w:val="a3"/>
        <w:spacing w:before="0" w:beforeAutospacing="0" w:after="0" w:afterAutospacing="0"/>
        <w:jc w:val="both"/>
        <w:rPr>
          <w:rFonts w:ascii="바탕" w:eastAsia="바탕" w:hAnsi="바탕"/>
          <w:color w:val="000000"/>
          <w:sz w:val="20"/>
          <w:szCs w:val="20"/>
        </w:rPr>
      </w:pPr>
      <w:r w:rsidRPr="00710BF2">
        <w:rPr>
          <w:rFonts w:ascii="바탕" w:eastAsia="바탕" w:hAnsi="바탕" w:hint="eastAsia"/>
          <w:color w:val="000000"/>
          <w:sz w:val="20"/>
          <w:szCs w:val="20"/>
        </w:rPr>
        <w:t>08048000-08049000 r-xp 00000000 0</w:t>
      </w:r>
      <w:r w:rsidR="00372A0B">
        <w:rPr>
          <w:rFonts w:ascii="바탕" w:eastAsia="바탕" w:hAnsi="바탕"/>
          <w:color w:val="000000"/>
          <w:sz w:val="20"/>
          <w:szCs w:val="20"/>
        </w:rPr>
        <w:t>8</w:t>
      </w:r>
      <w:r w:rsidRPr="00710BF2">
        <w:rPr>
          <w:rFonts w:ascii="바탕" w:eastAsia="바탕" w:hAnsi="바탕" w:hint="eastAsia"/>
          <w:color w:val="000000"/>
          <w:sz w:val="20"/>
          <w:szCs w:val="20"/>
        </w:rPr>
        <w:t>:0</w:t>
      </w:r>
      <w:r w:rsidR="00372A0B">
        <w:rPr>
          <w:rFonts w:ascii="바탕" w:eastAsia="바탕" w:hAnsi="바탕"/>
          <w:color w:val="000000"/>
          <w:sz w:val="20"/>
          <w:szCs w:val="20"/>
        </w:rPr>
        <w:t>3</w:t>
      </w:r>
      <w:r w:rsidRPr="00710BF2">
        <w:rPr>
          <w:rFonts w:ascii="바탕" w:eastAsia="바탕" w:hAnsi="바탕" w:hint="eastAsia"/>
          <w:color w:val="000000"/>
          <w:sz w:val="20"/>
          <w:szCs w:val="20"/>
        </w:rPr>
        <w:t xml:space="preserve"> 614956     /</w:t>
      </w:r>
      <w:r w:rsidR="00372A0B">
        <w:rPr>
          <w:rFonts w:ascii="바탕" w:eastAsia="바탕" w:hAnsi="바탕"/>
          <w:color w:val="000000"/>
          <w:sz w:val="20"/>
          <w:szCs w:val="20"/>
        </w:rPr>
        <w:t>root</w:t>
      </w:r>
      <w:r w:rsidRPr="00710BF2">
        <w:rPr>
          <w:rFonts w:ascii="바탕" w:eastAsia="바탕" w:hAnsi="바탕" w:hint="eastAsia"/>
          <w:color w:val="000000"/>
          <w:sz w:val="20"/>
          <w:szCs w:val="20"/>
        </w:rPr>
        <w:t xml:space="preserve">/ex3 </w:t>
      </w:r>
    </w:p>
    <w:p w:rsidR="00710BF2" w:rsidRDefault="00710BF2" w:rsidP="00710BF2">
      <w:pPr>
        <w:pStyle w:val="a3"/>
        <w:spacing w:before="0" w:beforeAutospacing="0" w:after="0" w:afterAutospacing="0"/>
        <w:jc w:val="both"/>
        <w:rPr>
          <w:rFonts w:ascii="바탕" w:eastAsia="바탕" w:hAnsi="바탕"/>
          <w:color w:val="000000"/>
          <w:sz w:val="20"/>
          <w:szCs w:val="20"/>
        </w:rPr>
      </w:pPr>
      <w:r w:rsidRPr="00710BF2">
        <w:rPr>
          <w:rFonts w:ascii="바탕" w:eastAsia="바탕" w:hAnsi="바탕" w:hint="eastAsia"/>
          <w:color w:val="000000"/>
          <w:sz w:val="20"/>
          <w:szCs w:val="20"/>
        </w:rPr>
        <w:t>08049000-0804a000 r</w:t>
      </w:r>
      <w:r w:rsidR="00372A0B">
        <w:rPr>
          <w:rFonts w:ascii="바탕" w:eastAsia="바탕" w:hAnsi="바탕"/>
          <w:color w:val="000000"/>
          <w:sz w:val="20"/>
          <w:szCs w:val="20"/>
        </w:rPr>
        <w:t>-</w:t>
      </w:r>
      <w:r w:rsidRPr="00710BF2">
        <w:rPr>
          <w:rFonts w:ascii="바탕" w:eastAsia="바탕" w:hAnsi="바탕" w:hint="eastAsia"/>
          <w:color w:val="000000"/>
          <w:sz w:val="20"/>
          <w:szCs w:val="20"/>
        </w:rPr>
        <w:t>-p 00000000 0</w:t>
      </w:r>
      <w:r w:rsidR="00372A0B">
        <w:rPr>
          <w:rFonts w:ascii="바탕" w:eastAsia="바탕" w:hAnsi="바탕"/>
          <w:color w:val="000000"/>
          <w:sz w:val="20"/>
          <w:szCs w:val="20"/>
        </w:rPr>
        <w:t>8</w:t>
      </w:r>
      <w:r w:rsidRPr="00710BF2">
        <w:rPr>
          <w:rFonts w:ascii="바탕" w:eastAsia="바탕" w:hAnsi="바탕" w:hint="eastAsia"/>
          <w:color w:val="000000"/>
          <w:sz w:val="20"/>
          <w:szCs w:val="20"/>
        </w:rPr>
        <w:t>:0</w:t>
      </w:r>
      <w:r w:rsidR="00372A0B">
        <w:rPr>
          <w:rFonts w:ascii="바탕" w:eastAsia="바탕" w:hAnsi="바탕"/>
          <w:color w:val="000000"/>
          <w:sz w:val="20"/>
          <w:szCs w:val="20"/>
        </w:rPr>
        <w:t>3</w:t>
      </w:r>
      <w:r w:rsidRPr="00710BF2">
        <w:rPr>
          <w:rFonts w:ascii="바탕" w:eastAsia="바탕" w:hAnsi="바탕" w:hint="eastAsia"/>
          <w:color w:val="000000"/>
          <w:sz w:val="20"/>
          <w:szCs w:val="20"/>
        </w:rPr>
        <w:t xml:space="preserve"> 614956     /</w:t>
      </w:r>
      <w:r w:rsidR="00372A0B">
        <w:rPr>
          <w:rFonts w:ascii="바탕" w:eastAsia="바탕" w:hAnsi="바탕"/>
          <w:color w:val="000000"/>
          <w:sz w:val="20"/>
          <w:szCs w:val="20"/>
        </w:rPr>
        <w:t>root</w:t>
      </w:r>
      <w:r w:rsidRPr="00710BF2">
        <w:rPr>
          <w:rFonts w:ascii="바탕" w:eastAsia="바탕" w:hAnsi="바탕" w:hint="eastAsia"/>
          <w:color w:val="000000"/>
          <w:sz w:val="20"/>
          <w:szCs w:val="20"/>
        </w:rPr>
        <w:t xml:space="preserve">/ex3 </w:t>
      </w:r>
    </w:p>
    <w:p w:rsidR="00372A0B" w:rsidRDefault="00372A0B" w:rsidP="00372A0B">
      <w:pPr>
        <w:pStyle w:val="a3"/>
        <w:spacing w:before="0" w:beforeAutospacing="0" w:after="0" w:afterAutospacing="0"/>
        <w:jc w:val="both"/>
        <w:rPr>
          <w:rFonts w:ascii="바탕" w:eastAsia="바탕" w:hAnsi="바탕"/>
          <w:color w:val="000000"/>
          <w:sz w:val="20"/>
          <w:szCs w:val="20"/>
        </w:rPr>
      </w:pPr>
      <w:r w:rsidRPr="00710BF2">
        <w:rPr>
          <w:rFonts w:ascii="바탕" w:eastAsia="바탕" w:hAnsi="바탕" w:hint="eastAsia"/>
          <w:color w:val="000000"/>
          <w:sz w:val="20"/>
          <w:szCs w:val="20"/>
        </w:rPr>
        <w:t>0804</w:t>
      </w:r>
      <w:r>
        <w:rPr>
          <w:rFonts w:ascii="바탕" w:eastAsia="바탕" w:hAnsi="바탕"/>
          <w:color w:val="000000"/>
          <w:sz w:val="20"/>
          <w:szCs w:val="20"/>
        </w:rPr>
        <w:t>a</w:t>
      </w:r>
      <w:r w:rsidRPr="00710BF2">
        <w:rPr>
          <w:rFonts w:ascii="바탕" w:eastAsia="바탕" w:hAnsi="바탕" w:hint="eastAsia"/>
          <w:color w:val="000000"/>
          <w:sz w:val="20"/>
          <w:szCs w:val="20"/>
        </w:rPr>
        <w:t>000-0804</w:t>
      </w:r>
      <w:r>
        <w:rPr>
          <w:rFonts w:ascii="바탕" w:eastAsia="바탕" w:hAnsi="바탕"/>
          <w:color w:val="000000"/>
          <w:sz w:val="20"/>
          <w:szCs w:val="20"/>
        </w:rPr>
        <w:t>b</w:t>
      </w:r>
      <w:r w:rsidRPr="00710BF2">
        <w:rPr>
          <w:rFonts w:ascii="바탕" w:eastAsia="바탕" w:hAnsi="바탕" w:hint="eastAsia"/>
          <w:color w:val="000000"/>
          <w:sz w:val="20"/>
          <w:szCs w:val="20"/>
        </w:rPr>
        <w:t>000 r</w:t>
      </w:r>
      <w:r>
        <w:rPr>
          <w:rFonts w:ascii="바탕" w:eastAsia="바탕" w:hAnsi="바탕"/>
          <w:color w:val="000000"/>
          <w:sz w:val="20"/>
          <w:szCs w:val="20"/>
        </w:rPr>
        <w:t>w</w:t>
      </w:r>
      <w:r w:rsidRPr="00710BF2">
        <w:rPr>
          <w:rFonts w:ascii="바탕" w:eastAsia="바탕" w:hAnsi="바탕" w:hint="eastAsia"/>
          <w:color w:val="000000"/>
          <w:sz w:val="20"/>
          <w:szCs w:val="20"/>
        </w:rPr>
        <w:t>-p 0000</w:t>
      </w:r>
      <w:r>
        <w:rPr>
          <w:rFonts w:ascii="바탕" w:eastAsia="바탕" w:hAnsi="바탕"/>
          <w:color w:val="000000"/>
          <w:sz w:val="20"/>
          <w:szCs w:val="20"/>
        </w:rPr>
        <w:t>1</w:t>
      </w:r>
      <w:r w:rsidRPr="00710BF2">
        <w:rPr>
          <w:rFonts w:ascii="바탕" w:eastAsia="바탕" w:hAnsi="바탕" w:hint="eastAsia"/>
          <w:color w:val="000000"/>
          <w:sz w:val="20"/>
          <w:szCs w:val="20"/>
        </w:rPr>
        <w:t>000 0</w:t>
      </w:r>
      <w:r>
        <w:rPr>
          <w:rFonts w:ascii="바탕" w:eastAsia="바탕" w:hAnsi="바탕"/>
          <w:color w:val="000000"/>
          <w:sz w:val="20"/>
          <w:szCs w:val="20"/>
        </w:rPr>
        <w:t>8</w:t>
      </w:r>
      <w:r w:rsidRPr="00710BF2">
        <w:rPr>
          <w:rFonts w:ascii="바탕" w:eastAsia="바탕" w:hAnsi="바탕" w:hint="eastAsia"/>
          <w:color w:val="000000"/>
          <w:sz w:val="20"/>
          <w:szCs w:val="20"/>
        </w:rPr>
        <w:t>:0</w:t>
      </w:r>
      <w:r>
        <w:rPr>
          <w:rFonts w:ascii="바탕" w:eastAsia="바탕" w:hAnsi="바탕"/>
          <w:color w:val="000000"/>
          <w:sz w:val="20"/>
          <w:szCs w:val="20"/>
        </w:rPr>
        <w:t>3</w:t>
      </w:r>
      <w:r w:rsidRPr="00710BF2">
        <w:rPr>
          <w:rFonts w:ascii="바탕" w:eastAsia="바탕" w:hAnsi="바탕" w:hint="eastAsia"/>
          <w:color w:val="000000"/>
          <w:sz w:val="20"/>
          <w:szCs w:val="20"/>
        </w:rPr>
        <w:t xml:space="preserve"> 614956     /</w:t>
      </w:r>
      <w:r>
        <w:rPr>
          <w:rFonts w:ascii="바탕" w:eastAsia="바탕" w:hAnsi="바탕"/>
          <w:color w:val="000000"/>
          <w:sz w:val="20"/>
          <w:szCs w:val="20"/>
        </w:rPr>
        <w:t>root</w:t>
      </w:r>
      <w:r w:rsidRPr="00710BF2">
        <w:rPr>
          <w:rFonts w:ascii="바탕" w:eastAsia="바탕" w:hAnsi="바탕" w:hint="eastAsia"/>
          <w:color w:val="000000"/>
          <w:sz w:val="20"/>
          <w:szCs w:val="20"/>
        </w:rPr>
        <w:t xml:space="preserve">/ex3 </w:t>
      </w:r>
    </w:p>
    <w:p w:rsidR="00372A0B" w:rsidRDefault="00372A0B" w:rsidP="00710BF2">
      <w:pPr>
        <w:pStyle w:val="a3"/>
        <w:spacing w:before="0" w:beforeAutospacing="0" w:after="0" w:afterAutospacing="0"/>
        <w:jc w:val="both"/>
        <w:rPr>
          <w:rFonts w:ascii="바탕" w:eastAsia="바탕" w:hAnsi="바탕"/>
          <w:color w:val="000000"/>
          <w:sz w:val="20"/>
          <w:szCs w:val="20"/>
        </w:rPr>
      </w:pPr>
      <w:r>
        <w:rPr>
          <w:rFonts w:ascii="바탕" w:eastAsia="바탕" w:hAnsi="바탕"/>
          <w:color w:val="000000"/>
          <w:sz w:val="20"/>
          <w:szCs w:val="20"/>
        </w:rPr>
        <w:t>b7de7000-b7de8000 rw-p b7de7000 00:00 0</w:t>
      </w:r>
    </w:p>
    <w:p w:rsidR="00372A0B" w:rsidRDefault="00372A0B" w:rsidP="00710BF2">
      <w:pPr>
        <w:pStyle w:val="a3"/>
        <w:spacing w:before="0" w:beforeAutospacing="0" w:after="0" w:afterAutospacing="0"/>
        <w:jc w:val="both"/>
        <w:rPr>
          <w:rFonts w:ascii="바탕" w:eastAsia="바탕" w:hAnsi="바탕"/>
          <w:color w:val="000000"/>
          <w:sz w:val="20"/>
          <w:szCs w:val="20"/>
        </w:rPr>
      </w:pPr>
      <w:r>
        <w:rPr>
          <w:rFonts w:ascii="바탕" w:eastAsia="바탕" w:hAnsi="바탕"/>
          <w:color w:val="000000"/>
          <w:sz w:val="20"/>
          <w:szCs w:val="20"/>
        </w:rPr>
        <w:t>b7de8000-b7f12000 r-xp 00000000  08:03 113693    /lib/libc-2.6.1.so</w:t>
      </w:r>
    </w:p>
    <w:p w:rsidR="00372A0B" w:rsidRDefault="00372A0B" w:rsidP="00372A0B">
      <w:pPr>
        <w:pStyle w:val="a3"/>
        <w:spacing w:before="0" w:beforeAutospacing="0" w:after="0" w:afterAutospacing="0"/>
        <w:jc w:val="both"/>
        <w:rPr>
          <w:rFonts w:ascii="바탕" w:eastAsia="바탕" w:hAnsi="바탕"/>
          <w:color w:val="000000"/>
          <w:sz w:val="20"/>
          <w:szCs w:val="20"/>
        </w:rPr>
      </w:pPr>
      <w:r>
        <w:rPr>
          <w:rFonts w:ascii="바탕" w:eastAsia="바탕" w:hAnsi="바탕"/>
          <w:color w:val="000000"/>
          <w:sz w:val="20"/>
          <w:szCs w:val="20"/>
        </w:rPr>
        <w:t>b7f12000-b7f14000 r--p 0012a000  08:03 113693    /lib/libc-2.6.1.so</w:t>
      </w:r>
    </w:p>
    <w:p w:rsidR="00372A0B" w:rsidRDefault="00372A0B" w:rsidP="00372A0B">
      <w:pPr>
        <w:pStyle w:val="a3"/>
        <w:spacing w:before="0" w:beforeAutospacing="0" w:after="0" w:afterAutospacing="0"/>
        <w:jc w:val="both"/>
        <w:rPr>
          <w:rFonts w:ascii="바탕" w:eastAsia="바탕" w:hAnsi="바탕"/>
          <w:color w:val="000000"/>
          <w:sz w:val="20"/>
          <w:szCs w:val="20"/>
        </w:rPr>
      </w:pPr>
      <w:r>
        <w:rPr>
          <w:rFonts w:ascii="바탕" w:eastAsia="바탕" w:hAnsi="바탕"/>
          <w:color w:val="000000"/>
          <w:sz w:val="20"/>
          <w:szCs w:val="20"/>
        </w:rPr>
        <w:t>b7</w:t>
      </w:r>
      <w:r w:rsidR="00ED7481">
        <w:rPr>
          <w:rFonts w:ascii="바탕" w:eastAsia="바탕" w:hAnsi="바탕"/>
          <w:color w:val="000000"/>
          <w:sz w:val="20"/>
          <w:szCs w:val="20"/>
        </w:rPr>
        <w:t>f14</w:t>
      </w:r>
      <w:r>
        <w:rPr>
          <w:rFonts w:ascii="바탕" w:eastAsia="바탕" w:hAnsi="바탕"/>
          <w:color w:val="000000"/>
          <w:sz w:val="20"/>
          <w:szCs w:val="20"/>
        </w:rPr>
        <w:t>000-b7f1</w:t>
      </w:r>
      <w:r w:rsidR="00ED7481">
        <w:rPr>
          <w:rFonts w:ascii="바탕" w:eastAsia="바탕" w:hAnsi="바탕"/>
          <w:color w:val="000000"/>
          <w:sz w:val="20"/>
          <w:szCs w:val="20"/>
        </w:rPr>
        <w:t>5</w:t>
      </w:r>
      <w:r>
        <w:rPr>
          <w:rFonts w:ascii="바탕" w:eastAsia="바탕" w:hAnsi="바탕"/>
          <w:color w:val="000000"/>
          <w:sz w:val="20"/>
          <w:szCs w:val="20"/>
        </w:rPr>
        <w:t>000 r</w:t>
      </w:r>
      <w:r w:rsidR="00ED7481">
        <w:rPr>
          <w:rFonts w:ascii="바탕" w:eastAsia="바탕" w:hAnsi="바탕"/>
          <w:color w:val="000000"/>
          <w:sz w:val="20"/>
          <w:szCs w:val="20"/>
        </w:rPr>
        <w:t>w-</w:t>
      </w:r>
      <w:r>
        <w:rPr>
          <w:rFonts w:ascii="바탕" w:eastAsia="바탕" w:hAnsi="바탕"/>
          <w:color w:val="000000"/>
          <w:sz w:val="20"/>
          <w:szCs w:val="20"/>
        </w:rPr>
        <w:t>p 00</w:t>
      </w:r>
      <w:r w:rsidR="00ED7481">
        <w:rPr>
          <w:rFonts w:ascii="바탕" w:eastAsia="바탕" w:hAnsi="바탕"/>
          <w:color w:val="000000"/>
          <w:sz w:val="20"/>
          <w:szCs w:val="20"/>
        </w:rPr>
        <w:t>12c</w:t>
      </w:r>
      <w:r>
        <w:rPr>
          <w:rFonts w:ascii="바탕" w:eastAsia="바탕" w:hAnsi="바탕"/>
          <w:color w:val="000000"/>
          <w:sz w:val="20"/>
          <w:szCs w:val="20"/>
        </w:rPr>
        <w:t>000  08:03 113693    /lib/libc-2.6.1.so</w:t>
      </w:r>
    </w:p>
    <w:p w:rsidR="00ED7481" w:rsidRDefault="00ED7481" w:rsidP="00710BF2">
      <w:pPr>
        <w:pStyle w:val="a3"/>
        <w:spacing w:before="0" w:beforeAutospacing="0" w:after="0" w:afterAutospacing="0"/>
        <w:jc w:val="both"/>
        <w:rPr>
          <w:rFonts w:ascii="바탕" w:eastAsia="바탕" w:hAnsi="바탕"/>
          <w:color w:val="000000"/>
          <w:sz w:val="20"/>
          <w:szCs w:val="20"/>
        </w:rPr>
      </w:pPr>
      <w:r>
        <w:rPr>
          <w:rFonts w:ascii="바탕" w:eastAsia="바탕" w:hAnsi="바탕"/>
          <w:color w:val="000000"/>
          <w:sz w:val="20"/>
          <w:szCs w:val="20"/>
        </w:rPr>
        <w:t>..........................</w:t>
      </w:r>
    </w:p>
    <w:p w:rsidR="00710BF2" w:rsidRDefault="00710BF2"/>
    <w:p w:rsidR="00710BF2" w:rsidRDefault="00710BF2">
      <w:r>
        <w:rPr>
          <w:rFonts w:hint="eastAsia"/>
        </w:rPr>
        <w:t xml:space="preserve">The above map shows that process </w:t>
      </w:r>
      <w:r w:rsidR="00ED7481">
        <w:t>4693</w:t>
      </w:r>
      <w:r>
        <w:rPr>
          <w:rFonts w:hint="eastAsia"/>
        </w:rPr>
        <w:t xml:space="preserve"> has</w:t>
      </w:r>
    </w:p>
    <w:p w:rsidR="00710BF2" w:rsidRDefault="00710BF2">
      <w:r>
        <w:rPr>
          <w:rFonts w:hint="eastAsia"/>
        </w:rPr>
        <w:t xml:space="preserve">     code at 08048000-08049000</w:t>
      </w:r>
      <w:r w:rsidR="006B72EA">
        <w:t xml:space="preserve"> (page number 8048)</w:t>
      </w:r>
    </w:p>
    <w:p w:rsidR="00ED7481" w:rsidRDefault="00ED7481">
      <w:r>
        <w:t xml:space="preserve">     </w:t>
      </w:r>
      <w:r w:rsidR="0033683E">
        <w:rPr>
          <w:rFonts w:hint="eastAsia"/>
        </w:rPr>
        <w:t>r</w:t>
      </w:r>
      <w:r w:rsidR="0033683E">
        <w:t>ead-only</w:t>
      </w:r>
      <w:r w:rsidR="0094144E">
        <w:t xml:space="preserve"> (such as linking info)</w:t>
      </w:r>
      <w:r>
        <w:t xml:space="preserve"> data at 08049000-0x80da000 (page number 8049)</w:t>
      </w:r>
    </w:p>
    <w:p w:rsidR="00710BF2" w:rsidRDefault="00710BF2">
      <w:r>
        <w:rPr>
          <w:rFonts w:hint="eastAsia"/>
        </w:rPr>
        <w:t xml:space="preserve">     data at 0804</w:t>
      </w:r>
      <w:r w:rsidR="00ED7481">
        <w:t>a</w:t>
      </w:r>
      <w:r>
        <w:rPr>
          <w:rFonts w:hint="eastAsia"/>
        </w:rPr>
        <w:t>000-0804</w:t>
      </w:r>
      <w:r w:rsidR="00ED7481">
        <w:t>b</w:t>
      </w:r>
      <w:r>
        <w:rPr>
          <w:rFonts w:hint="eastAsia"/>
        </w:rPr>
        <w:t>000</w:t>
      </w:r>
      <w:r w:rsidR="006B72EA">
        <w:t xml:space="preserve"> (page number </w:t>
      </w:r>
      <w:r w:rsidR="008404B8">
        <w:t>804</w:t>
      </w:r>
      <w:r w:rsidR="00ED7481">
        <w:t>a</w:t>
      </w:r>
      <w:r w:rsidR="006B72EA">
        <w:t>)</w:t>
      </w:r>
    </w:p>
    <w:p w:rsidR="00367334" w:rsidRDefault="00367334">
      <w:r>
        <w:rPr>
          <w:rFonts w:hint="eastAsia"/>
        </w:rPr>
        <w:t xml:space="preserve">     c library code at </w:t>
      </w:r>
      <w:r w:rsidR="00ED7481">
        <w:t>b7de8000-b7f12000</w:t>
      </w:r>
      <w:r w:rsidR="006B72EA">
        <w:t xml:space="preserve"> (page number </w:t>
      </w:r>
      <w:r w:rsidR="00ED7481">
        <w:t>b7de8 to b7f11</w:t>
      </w:r>
      <w:r w:rsidR="006B72EA">
        <w:t>)</w:t>
      </w:r>
    </w:p>
    <w:p w:rsidR="00367334" w:rsidRDefault="00367334">
      <w:r>
        <w:rPr>
          <w:rFonts w:hint="eastAsia"/>
        </w:rPr>
        <w:t xml:space="preserve">     c library data at </w:t>
      </w:r>
      <w:r w:rsidR="00ED7481">
        <w:t>b7f14</w:t>
      </w:r>
      <w:r>
        <w:rPr>
          <w:rFonts w:hint="eastAsia"/>
        </w:rPr>
        <w:t>000-</w:t>
      </w:r>
      <w:r w:rsidR="00ED7481">
        <w:t>b7f15000</w:t>
      </w:r>
      <w:r w:rsidR="006B72EA">
        <w:t xml:space="preserve"> (page number </w:t>
      </w:r>
      <w:r w:rsidR="00ED7481">
        <w:t>b7f14</w:t>
      </w:r>
      <w:r w:rsidR="006B72EA">
        <w:t>)</w:t>
      </w:r>
    </w:p>
    <w:p w:rsidR="00A653E1" w:rsidRDefault="00A653E1"/>
    <w:p w:rsidR="00EB4311" w:rsidRDefault="00EB4311">
      <w:r>
        <w:rPr>
          <w:rFonts w:hint="eastAsia"/>
        </w:rPr>
        <w:t>(hw 1</w:t>
      </w:r>
      <w:r w:rsidR="002C2D13">
        <w:rPr>
          <w:rFonts w:hint="eastAsia"/>
        </w:rPr>
        <w:t>-1</w:t>
      </w:r>
      <w:r>
        <w:rPr>
          <w:rFonts w:hint="eastAsia"/>
        </w:rPr>
        <w:t xml:space="preserve">) </w:t>
      </w:r>
      <w:r w:rsidR="00F9436A">
        <w:rPr>
          <w:rFonts w:hint="eastAsia"/>
        </w:rPr>
        <w:t>Display the memory map of the</w:t>
      </w:r>
      <w:r>
        <w:rPr>
          <w:rFonts w:hint="eastAsia"/>
        </w:rPr>
        <w:t xml:space="preserve"> </w:t>
      </w:r>
      <w:r w:rsidR="00A653E1">
        <w:t>following</w:t>
      </w:r>
      <w:r>
        <w:rPr>
          <w:rFonts w:hint="eastAsia"/>
        </w:rPr>
        <w:t xml:space="preserve"> program (ex</w:t>
      </w:r>
      <w:r w:rsidR="003C0FEE">
        <w:t>1</w:t>
      </w:r>
      <w:r w:rsidR="00A653E1">
        <w:t>.cpp</w:t>
      </w:r>
      <w:r>
        <w:rPr>
          <w:rFonts w:hint="eastAsia"/>
        </w:rPr>
        <w:t>)</w:t>
      </w:r>
      <w:r w:rsidR="00F9436A">
        <w:rPr>
          <w:rFonts w:hint="eastAsia"/>
        </w:rPr>
        <w:t xml:space="preserve">. What are the </w:t>
      </w:r>
      <w:r w:rsidR="009C1369">
        <w:rPr>
          <w:rFonts w:hint="eastAsia"/>
        </w:rPr>
        <w:t>starting address</w:t>
      </w:r>
      <w:r w:rsidR="002C2D13">
        <w:rPr>
          <w:rFonts w:hint="eastAsia"/>
        </w:rPr>
        <w:t>es</w:t>
      </w:r>
      <w:r w:rsidR="00F9436A">
        <w:rPr>
          <w:rFonts w:hint="eastAsia"/>
        </w:rPr>
        <w:t xml:space="preserve"> </w:t>
      </w:r>
      <w:r w:rsidR="009C1369">
        <w:rPr>
          <w:rFonts w:hint="eastAsia"/>
        </w:rPr>
        <w:t>of</w:t>
      </w:r>
      <w:r w:rsidR="00ED7481">
        <w:rPr>
          <w:rFonts w:hint="eastAsia"/>
        </w:rPr>
        <w:t xml:space="preserve"> </w:t>
      </w:r>
      <w:r w:rsidR="00673391">
        <w:t xml:space="preserve">the </w:t>
      </w:r>
      <w:r w:rsidR="00ED7481">
        <w:rPr>
          <w:rFonts w:hint="eastAsia"/>
        </w:rPr>
        <w:t>code, data</w:t>
      </w:r>
      <w:r w:rsidR="00ED7481">
        <w:t>, heap, stack</w:t>
      </w:r>
      <w:r w:rsidR="00F9436A">
        <w:rPr>
          <w:rFonts w:hint="eastAsia"/>
        </w:rPr>
        <w:t xml:space="preserve"> </w:t>
      </w:r>
      <w:r w:rsidR="009C1369">
        <w:rPr>
          <w:rFonts w:hint="eastAsia"/>
        </w:rPr>
        <w:t xml:space="preserve">segment </w:t>
      </w:r>
      <w:r w:rsidR="00F9436A">
        <w:rPr>
          <w:rFonts w:hint="eastAsia"/>
        </w:rPr>
        <w:t>of this program</w:t>
      </w:r>
      <w:r>
        <w:rPr>
          <w:rFonts w:hint="eastAsia"/>
        </w:rPr>
        <w:t xml:space="preserve"> and </w:t>
      </w:r>
      <w:r w:rsidR="009C1369">
        <w:rPr>
          <w:rFonts w:hint="eastAsia"/>
        </w:rPr>
        <w:t>how many pages each segment occupies?</w:t>
      </w:r>
      <w:r w:rsidR="00A2511C">
        <w:rPr>
          <w:rFonts w:hint="eastAsia"/>
        </w:rPr>
        <w:t xml:space="preserve"> What is the address of main function, the </w:t>
      </w:r>
      <w:r w:rsidR="00A2511C">
        <w:rPr>
          <w:rFonts w:hint="eastAsia"/>
        </w:rPr>
        <w:lastRenderedPageBreak/>
        <w:t xml:space="preserve">addresses of </w:t>
      </w:r>
      <w:r w:rsidR="00B0201C">
        <w:t xml:space="preserve">the </w:t>
      </w:r>
      <w:r w:rsidR="00A2511C">
        <w:rPr>
          <w:rFonts w:hint="eastAsia"/>
        </w:rPr>
        <w:t>global variables and local variables?</w:t>
      </w:r>
    </w:p>
    <w:p w:rsidR="00310C0A" w:rsidRDefault="00310C0A"/>
    <w:p w:rsidR="00A653E1" w:rsidRDefault="00310C0A">
      <w:r>
        <w:t>ex</w:t>
      </w:r>
      <w:r w:rsidR="003C0FEE">
        <w:t>1</w:t>
      </w:r>
      <w:r w:rsidR="00A653E1">
        <w:t>.cpp</w:t>
      </w:r>
    </w:p>
    <w:p w:rsidR="00310C0A" w:rsidRDefault="00310C0A"/>
    <w:p w:rsidR="00A653E1" w:rsidRDefault="00A653E1">
      <w:r>
        <w:t>#include &lt;stdio.h&gt;</w:t>
      </w:r>
    </w:p>
    <w:p w:rsidR="00A653E1" w:rsidRDefault="00A653E1">
      <w:r>
        <w:t>int x;</w:t>
      </w:r>
    </w:p>
    <w:p w:rsidR="00A653E1" w:rsidRDefault="00A653E1">
      <w:r>
        <w:t>int y[10000];</w:t>
      </w:r>
    </w:p>
    <w:p w:rsidR="00A653E1" w:rsidRDefault="00A653E1">
      <w:r>
        <w:t>int main(){</w:t>
      </w:r>
    </w:p>
    <w:p w:rsidR="00A653E1" w:rsidRDefault="00A653E1">
      <w:r>
        <w:t xml:space="preserve">   int k;</w:t>
      </w:r>
    </w:p>
    <w:p w:rsidR="00A653E1" w:rsidRDefault="00A653E1">
      <w:r>
        <w:t xml:space="preserve">   int *pk;</w:t>
      </w:r>
    </w:p>
    <w:p w:rsidR="00A653E1" w:rsidRDefault="00A653E1">
      <w:r>
        <w:t xml:space="preserve">   pk=new int;</w:t>
      </w:r>
    </w:p>
    <w:p w:rsidR="00A653E1" w:rsidRDefault="00A653E1">
      <w:r>
        <w:t xml:space="preserve">   printf(</w:t>
      </w:r>
      <w:r>
        <w:t>“</w:t>
      </w:r>
      <w:r w:rsidR="00EB6AF6">
        <w:t xml:space="preserve">ex1. </w:t>
      </w:r>
      <w:r>
        <w:t xml:space="preserve">&amp;main:%p &amp;x:%p &amp;y:%p </w:t>
      </w:r>
      <w:r w:rsidR="009C1369">
        <w:rPr>
          <w:rFonts w:hint="eastAsia"/>
        </w:rPr>
        <w:t xml:space="preserve">&amp;y[9999]:%p </w:t>
      </w:r>
      <w:r>
        <w:t>&amp;k:%p &amp;pk:%p pk:%p\n</w:t>
      </w:r>
      <w:r>
        <w:t>”</w:t>
      </w:r>
      <w:r>
        <w:t>,</w:t>
      </w:r>
    </w:p>
    <w:p w:rsidR="00A653E1" w:rsidRDefault="00A653E1">
      <w:r>
        <w:t xml:space="preserve">          main,&amp;x,&amp;y,</w:t>
      </w:r>
      <w:r w:rsidR="009C1369">
        <w:rPr>
          <w:rFonts w:hint="eastAsia"/>
        </w:rPr>
        <w:t>&amp;y[9999],</w:t>
      </w:r>
      <w:r>
        <w:t>&amp;k,&amp;pk,pk);</w:t>
      </w:r>
    </w:p>
    <w:p w:rsidR="00A653E1" w:rsidRDefault="00A653E1">
      <w:r>
        <w:t xml:space="preserve">   for(;;);</w:t>
      </w:r>
      <w:r w:rsidR="00666F99">
        <w:t xml:space="preserve">  // to see memory map of this process</w:t>
      </w:r>
    </w:p>
    <w:p w:rsidR="00A653E1" w:rsidRDefault="00A653E1">
      <w:r>
        <w:t xml:space="preserve">   return 0;</w:t>
      </w:r>
    </w:p>
    <w:p w:rsidR="00A653E1" w:rsidRDefault="00A653E1">
      <w:r>
        <w:t>}</w:t>
      </w:r>
    </w:p>
    <w:p w:rsidR="00A653E1" w:rsidRDefault="00A653E1"/>
    <w:p w:rsidR="00A653E1" w:rsidRDefault="00A653E1">
      <w:r>
        <w:rPr>
          <w:rFonts w:hint="eastAsia"/>
        </w:rPr>
        <w:t># g</w:t>
      </w:r>
      <w:r w:rsidR="008A76F4">
        <w:rPr>
          <w:rFonts w:hint="eastAsia"/>
        </w:rPr>
        <w:t>++</w:t>
      </w:r>
      <w:r w:rsidR="00047C55">
        <w:rPr>
          <w:rFonts w:hint="eastAsia"/>
        </w:rPr>
        <w:t xml:space="preserve"> </w:t>
      </w:r>
      <w:r>
        <w:rPr>
          <w:rFonts w:hint="eastAsia"/>
        </w:rPr>
        <w:t xml:space="preserve"> </w:t>
      </w:r>
      <w:r>
        <w:t>–</w:t>
      </w:r>
      <w:r>
        <w:t>o ex</w:t>
      </w:r>
      <w:r w:rsidR="003C0FEE">
        <w:t>1</w:t>
      </w:r>
      <w:r>
        <w:t xml:space="preserve"> ex</w:t>
      </w:r>
      <w:r w:rsidR="003C0FEE">
        <w:t>1</w:t>
      </w:r>
      <w:r>
        <w:t>.cpp</w:t>
      </w:r>
    </w:p>
    <w:p w:rsidR="00A653E1" w:rsidRDefault="00A653E1">
      <w:r>
        <w:t># ./ex</w:t>
      </w:r>
      <w:r w:rsidR="003C0FEE">
        <w:t>1</w:t>
      </w:r>
      <w:r>
        <w:t xml:space="preserve"> &amp;</w:t>
      </w:r>
    </w:p>
    <w:p w:rsidR="00B807E1" w:rsidRDefault="00A653E1">
      <w:r>
        <w:t># cat /proc/(pid of ex</w:t>
      </w:r>
      <w:r w:rsidR="003C0FEE">
        <w:t>1</w:t>
      </w:r>
      <w:r w:rsidR="00B807E1">
        <w:t>)/maps &gt; x1</w:t>
      </w:r>
    </w:p>
    <w:p w:rsidR="00A653E1" w:rsidRDefault="00B807E1">
      <w:r>
        <w:t># vi x1</w:t>
      </w:r>
    </w:p>
    <w:p w:rsidR="00A653E1" w:rsidRDefault="00A653E1"/>
    <w:p w:rsidR="00EB6AF6" w:rsidRDefault="002C2D13">
      <w:r>
        <w:rPr>
          <w:rFonts w:hint="eastAsia"/>
        </w:rPr>
        <w:t>(hw 1-2) Write another simple program</w:t>
      </w:r>
      <w:r w:rsidR="00EB6AF6">
        <w:t>,</w:t>
      </w:r>
      <w:r>
        <w:rPr>
          <w:rFonts w:hint="eastAsia"/>
        </w:rPr>
        <w:t xml:space="preserve"> ex2.cpp</w:t>
      </w:r>
      <w:r w:rsidR="00EB6AF6">
        <w:t xml:space="preserve"> (see below),</w:t>
      </w:r>
      <w:r>
        <w:rPr>
          <w:rFonts w:hint="eastAsia"/>
        </w:rPr>
        <w:t xml:space="preserve"> and </w:t>
      </w:r>
      <w:r w:rsidR="004714B5">
        <w:t>run ex2, ex1 at the same time. Confirm they have th</w:t>
      </w:r>
      <w:r w:rsidR="0068564B">
        <w:rPr>
          <w:rFonts w:hint="eastAsia"/>
        </w:rPr>
        <w:t xml:space="preserve">e same </w:t>
      </w:r>
      <w:r w:rsidR="00D174A7">
        <w:t xml:space="preserve">address for </w:t>
      </w:r>
      <w:r w:rsidR="004714B5">
        <w:t>main function</w:t>
      </w:r>
      <w:r w:rsidR="00D174A7">
        <w:t>.</w:t>
      </w:r>
      <w:r w:rsidR="0068564B">
        <w:rPr>
          <w:rFonts w:hint="eastAsia"/>
        </w:rPr>
        <w:t xml:space="preserve"> </w:t>
      </w:r>
      <w:r w:rsidR="00EB6AF6">
        <w:t xml:space="preserve">How can they run at the same </w:t>
      </w:r>
      <w:r w:rsidR="008F0EEF">
        <w:t>location</w:t>
      </w:r>
      <w:r w:rsidR="004714B5">
        <w:t xml:space="preserve"> at the same time?</w:t>
      </w:r>
    </w:p>
    <w:p w:rsidR="00EB6AF6" w:rsidRDefault="00EB6AF6"/>
    <w:p w:rsidR="002C2D13" w:rsidRPr="002C2D13" w:rsidRDefault="002C2D13" w:rsidP="002C2D13">
      <w:r w:rsidRPr="002C2D13">
        <w:t>#include &lt;stdio.h&gt;</w:t>
      </w:r>
    </w:p>
    <w:p w:rsidR="002C2D13" w:rsidRPr="002C2D13" w:rsidRDefault="002C2D13" w:rsidP="002C2D13">
      <w:r w:rsidRPr="002C2D13">
        <w:t>int x</w:t>
      </w:r>
      <w:r>
        <w:rPr>
          <w:rFonts w:hint="eastAsia"/>
        </w:rPr>
        <w:t>1</w:t>
      </w:r>
      <w:r w:rsidRPr="002C2D13">
        <w:t>;</w:t>
      </w:r>
    </w:p>
    <w:p w:rsidR="002C2D13" w:rsidRDefault="002C2D13" w:rsidP="002C2D13">
      <w:r w:rsidRPr="002C2D13">
        <w:t>int main(){</w:t>
      </w:r>
    </w:p>
    <w:p w:rsidR="00326E91" w:rsidRDefault="00326E91" w:rsidP="002C2D13">
      <w:r>
        <w:rPr>
          <w:rFonts w:hint="eastAsia"/>
        </w:rPr>
        <w:t xml:space="preserve"> </w:t>
      </w:r>
      <w:r>
        <w:t xml:space="preserve">  int *pk1;</w:t>
      </w:r>
    </w:p>
    <w:p w:rsidR="00326E91" w:rsidRPr="002C2D13" w:rsidRDefault="00326E91" w:rsidP="002C2D13">
      <w:r>
        <w:rPr>
          <w:rFonts w:hint="eastAsia"/>
        </w:rPr>
        <w:t xml:space="preserve"> </w:t>
      </w:r>
      <w:r>
        <w:t xml:space="preserve">  pk1 = new int;</w:t>
      </w:r>
    </w:p>
    <w:p w:rsidR="002C2D13" w:rsidRPr="002C2D13" w:rsidRDefault="002C2D13" w:rsidP="002C2D13">
      <w:r w:rsidRPr="002C2D13">
        <w:t xml:space="preserve">   printf(</w:t>
      </w:r>
      <w:r w:rsidRPr="002C2D13">
        <w:t>“</w:t>
      </w:r>
      <w:r w:rsidR="00EB6AF6">
        <w:t xml:space="preserve">ex2. </w:t>
      </w:r>
      <w:r w:rsidRPr="002C2D13">
        <w:t>&amp;main:%p &amp;x</w:t>
      </w:r>
      <w:r>
        <w:rPr>
          <w:rFonts w:hint="eastAsia"/>
        </w:rPr>
        <w:t>1</w:t>
      </w:r>
      <w:r w:rsidRPr="002C2D13">
        <w:t>:%</w:t>
      </w:r>
      <w:r>
        <w:rPr>
          <w:rFonts w:hint="eastAsia"/>
        </w:rPr>
        <w:t>p\n</w:t>
      </w:r>
      <w:r w:rsidRPr="002C2D13">
        <w:t>”</w:t>
      </w:r>
      <w:r w:rsidRPr="002C2D13">
        <w:t>, main,&amp;x</w:t>
      </w:r>
      <w:r>
        <w:rPr>
          <w:rFonts w:hint="eastAsia"/>
        </w:rPr>
        <w:t>1</w:t>
      </w:r>
      <w:r w:rsidRPr="002C2D13">
        <w:t>);</w:t>
      </w:r>
    </w:p>
    <w:p w:rsidR="002C2D13" w:rsidRPr="002C2D13" w:rsidRDefault="002C2D13" w:rsidP="002C2D13">
      <w:r w:rsidRPr="002C2D13">
        <w:t xml:space="preserve">   for(;;);</w:t>
      </w:r>
      <w:r w:rsidR="00666F99">
        <w:t xml:space="preserve">  // to see memory map of this process</w:t>
      </w:r>
    </w:p>
    <w:p w:rsidR="002C2D13" w:rsidRPr="002C2D13" w:rsidRDefault="002C2D13" w:rsidP="002C2D13">
      <w:r w:rsidRPr="002C2D13">
        <w:t xml:space="preserve">   return 0;</w:t>
      </w:r>
    </w:p>
    <w:p w:rsidR="002C2D13" w:rsidRPr="002C2D13" w:rsidRDefault="002C2D13" w:rsidP="002C2D13">
      <w:r w:rsidRPr="002C2D13">
        <w:t>}</w:t>
      </w:r>
    </w:p>
    <w:p w:rsidR="002C2D13" w:rsidRDefault="002C2D13"/>
    <w:p w:rsidR="002C2D13" w:rsidRDefault="002C2D13">
      <w:r>
        <w:rPr>
          <w:rFonts w:hint="eastAsia"/>
        </w:rPr>
        <w:lastRenderedPageBreak/>
        <w:t># g++ -o ex2 ex2.cpp</w:t>
      </w:r>
    </w:p>
    <w:p w:rsidR="002C2D13" w:rsidRDefault="002C2D13">
      <w:r>
        <w:rPr>
          <w:rFonts w:hint="eastAsia"/>
        </w:rPr>
        <w:t>#./ex2</w:t>
      </w:r>
      <w:r w:rsidR="004714B5">
        <w:t xml:space="preserve"> &amp;</w:t>
      </w:r>
    </w:p>
    <w:p w:rsidR="004714B5" w:rsidRDefault="004714B5">
      <w:r>
        <w:rPr>
          <w:rFonts w:hint="eastAsia"/>
        </w:rPr>
        <w:t>.</w:t>
      </w:r>
      <w:r>
        <w:t>..........</w:t>
      </w:r>
    </w:p>
    <w:p w:rsidR="004714B5" w:rsidRDefault="004714B5">
      <w:r>
        <w:rPr>
          <w:rFonts w:hint="eastAsia"/>
        </w:rPr>
        <w:t>#</w:t>
      </w:r>
      <w:r>
        <w:t>./ex1 &amp;</w:t>
      </w:r>
    </w:p>
    <w:p w:rsidR="004714B5" w:rsidRDefault="004714B5">
      <w:r>
        <w:rPr>
          <w:rFonts w:hint="eastAsia"/>
        </w:rPr>
        <w:t>.</w:t>
      </w:r>
      <w:r>
        <w:t>..........</w:t>
      </w:r>
    </w:p>
    <w:p w:rsidR="008F0EEF" w:rsidRDefault="008F0EEF">
      <w:r>
        <w:t xml:space="preserve"># </w:t>
      </w:r>
      <w:r>
        <w:rPr>
          <w:rFonts w:hint="eastAsia"/>
        </w:rPr>
        <w:t>p</w:t>
      </w:r>
      <w:r>
        <w:t>s</w:t>
      </w:r>
    </w:p>
    <w:p w:rsidR="004714B5" w:rsidRDefault="004714B5">
      <w:r>
        <w:rPr>
          <w:rFonts w:hint="eastAsia"/>
        </w:rPr>
        <w:t>.</w:t>
      </w:r>
      <w:r>
        <w:t>............. ex2</w:t>
      </w:r>
    </w:p>
    <w:p w:rsidR="004714B5" w:rsidRDefault="004714B5">
      <w:r>
        <w:rPr>
          <w:rFonts w:hint="eastAsia"/>
        </w:rPr>
        <w:t>.</w:t>
      </w:r>
      <w:r>
        <w:t>............. ex1</w:t>
      </w:r>
    </w:p>
    <w:p w:rsidR="002C2D13" w:rsidRPr="00A653E1" w:rsidRDefault="002C2D13"/>
    <w:p w:rsidR="00367334" w:rsidRDefault="00367334">
      <w:r>
        <w:rPr>
          <w:rFonts w:hint="eastAsia"/>
        </w:rPr>
        <w:t>4. similarity with file system</w:t>
      </w:r>
    </w:p>
    <w:p w:rsidR="008B3B1E" w:rsidRDefault="008B3B1E">
      <w:r>
        <w:t>4.1) FS and MM</w:t>
      </w:r>
    </w:p>
    <w:p w:rsidR="00367334" w:rsidRDefault="00367334">
      <w:r>
        <w:rPr>
          <w:rFonts w:hint="eastAsia"/>
        </w:rPr>
        <w:t>The goal is similar, and the basic solution is also similar. For a file, all information about a particular file is stored at the corresponding inode</w:t>
      </w:r>
      <w:r w:rsidR="00F616BF">
        <w:rPr>
          <w:rFonts w:hint="eastAsia"/>
        </w:rPr>
        <w:t>{}</w:t>
      </w:r>
      <w:r>
        <w:rPr>
          <w:rFonts w:hint="eastAsia"/>
        </w:rPr>
        <w:t>; for a process, all information is stored at the corresponding task_struct</w:t>
      </w:r>
      <w:r w:rsidR="00F616BF">
        <w:rPr>
          <w:rFonts w:hint="eastAsia"/>
        </w:rPr>
        <w:t>{}</w:t>
      </w:r>
      <w:r>
        <w:rPr>
          <w:rFonts w:hint="eastAsia"/>
        </w:rPr>
        <w:t xml:space="preserve">. For a file, the </w:t>
      </w:r>
      <w:r w:rsidR="000B6FB6">
        <w:t xml:space="preserve">block </w:t>
      </w:r>
      <w:r>
        <w:rPr>
          <w:rFonts w:hint="eastAsia"/>
        </w:rPr>
        <w:t xml:space="preserve">location of this file is stored in </w:t>
      </w:r>
      <w:r w:rsidR="005B28B8">
        <w:t>inode</w:t>
      </w:r>
      <w:r w:rsidR="00C17F70">
        <w:t>-&gt;i_private</w:t>
      </w:r>
      <w:r>
        <w:rPr>
          <w:rFonts w:hint="eastAsia"/>
        </w:rPr>
        <w:t xml:space="preserve">-&gt;i_block[] table; for a process, the </w:t>
      </w:r>
      <w:r w:rsidR="000B6FB6">
        <w:t xml:space="preserve">page </w:t>
      </w:r>
      <w:r>
        <w:rPr>
          <w:rFonts w:hint="eastAsia"/>
        </w:rPr>
        <w:t>location of this process is stored in task_struct-&gt;mm-&gt;pgd table.</w:t>
      </w:r>
    </w:p>
    <w:p w:rsidR="007E1D9B" w:rsidRDefault="007E1D9B"/>
    <w:p w:rsidR="007E1D9B" w:rsidRDefault="007E1D9B">
      <w:r>
        <w:rPr>
          <w:rFonts w:hint="eastAsia"/>
        </w:rPr>
        <w:t>example)</w:t>
      </w:r>
    </w:p>
    <w:p w:rsidR="007E1D9B" w:rsidRDefault="007E1D9B">
      <w:r>
        <w:object w:dxaOrig="9007" w:dyaOrig="67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pt;height:318pt" o:ole="">
            <v:imagedata r:id="rId7" o:title=""/>
          </v:shape>
          <o:OLEObject Type="Embed" ProgID="Visio.Drawing.11" ShapeID="_x0000_i1025" DrawAspect="Content" ObjectID="_1636343722" r:id="rId8"/>
        </w:object>
      </w:r>
    </w:p>
    <w:p w:rsidR="006B72EA" w:rsidRDefault="006B72EA"/>
    <w:p w:rsidR="006B72EA" w:rsidRDefault="006B72EA">
      <w:r>
        <w:t xml:space="preserve">(hw </w:t>
      </w:r>
      <w:r w:rsidR="00D95F42">
        <w:t>2</w:t>
      </w:r>
      <w:r>
        <w:t xml:space="preserve">) </w:t>
      </w:r>
      <w:r w:rsidR="00EB6AF6">
        <w:t>Show the memory map of</w:t>
      </w:r>
      <w:r w:rsidR="00FB2EE7">
        <w:t xml:space="preserve"> the following program. </w:t>
      </w:r>
      <w:r>
        <w:t>Which pages does the program access during the run time? Show the page numbers that the program accesses</w:t>
      </w:r>
      <w:r w:rsidR="009B5A62">
        <w:t xml:space="preserve"> in the order they are accessed</w:t>
      </w:r>
      <w:r>
        <w:t>.</w:t>
      </w:r>
      <w:r w:rsidR="00854B5A">
        <w:t xml:space="preserve"> Indicate which pages are for code and which are for </w:t>
      </w:r>
      <w:r w:rsidR="009B5A62">
        <w:t xml:space="preserve">global </w:t>
      </w:r>
      <w:r w:rsidR="00854B5A">
        <w:t>data</w:t>
      </w:r>
      <w:r w:rsidR="009B5A62">
        <w:t xml:space="preserve"> and which are for local data</w:t>
      </w:r>
      <w:r w:rsidR="00854B5A">
        <w:t>.</w:t>
      </w:r>
    </w:p>
    <w:p w:rsidR="006B72EA" w:rsidRDefault="006B72EA"/>
    <w:p w:rsidR="006B72EA" w:rsidRDefault="006B72EA" w:rsidP="006B72EA">
      <w:r>
        <w:rPr>
          <w:rFonts w:hint="eastAsia"/>
        </w:rPr>
        <w:t>ex</w:t>
      </w:r>
      <w:r w:rsidR="00B807E1">
        <w:t>4</w:t>
      </w:r>
      <w:r>
        <w:rPr>
          <w:rFonts w:hint="eastAsia"/>
        </w:rPr>
        <w:t>.c</w:t>
      </w:r>
    </w:p>
    <w:p w:rsidR="006B72EA" w:rsidRDefault="006B72EA" w:rsidP="006B72EA">
      <w:r>
        <w:t xml:space="preserve">    int A[</w:t>
      </w:r>
      <w:r w:rsidR="00133843">
        <w:t>5</w:t>
      </w:r>
      <w:r>
        <w:t>][</w:t>
      </w:r>
      <w:r w:rsidR="00133843">
        <w:t>1024</w:t>
      </w:r>
      <w:r>
        <w:t>]</w:t>
      </w:r>
      <w:r>
        <w:rPr>
          <w:rFonts w:hint="eastAsia"/>
        </w:rPr>
        <w:t>;</w:t>
      </w:r>
    </w:p>
    <w:p w:rsidR="006B72EA" w:rsidRDefault="006B72EA" w:rsidP="006B72EA">
      <w:r>
        <w:t xml:space="preserve">    int main(){</w:t>
      </w:r>
    </w:p>
    <w:p w:rsidR="006B72EA" w:rsidRDefault="006B72EA" w:rsidP="006B72EA">
      <w:r>
        <w:rPr>
          <w:rFonts w:hint="eastAsia"/>
        </w:rPr>
        <w:t xml:space="preserve">       int i,j;</w:t>
      </w:r>
    </w:p>
    <w:p w:rsidR="006B72EA" w:rsidRDefault="006B72EA" w:rsidP="006B72EA">
      <w:r>
        <w:rPr>
          <w:rFonts w:hint="eastAsia"/>
        </w:rPr>
        <w:t xml:space="preserve"> </w:t>
      </w:r>
      <w:r>
        <w:t xml:space="preserve">      </w:t>
      </w:r>
      <w:r>
        <w:rPr>
          <w:rFonts w:hint="eastAsia"/>
        </w:rPr>
        <w:t>for(i=0;i&lt;</w:t>
      </w:r>
      <w:r w:rsidR="00133843">
        <w:t>5</w:t>
      </w:r>
      <w:r>
        <w:rPr>
          <w:rFonts w:hint="eastAsia"/>
        </w:rPr>
        <w:t>;i++)</w:t>
      </w:r>
      <w:r w:rsidR="004714B5">
        <w:t>{</w:t>
      </w:r>
    </w:p>
    <w:p w:rsidR="006B72EA" w:rsidRDefault="004714B5" w:rsidP="006B72EA">
      <w:r>
        <w:rPr>
          <w:rFonts w:hint="eastAsia"/>
        </w:rPr>
        <w:t xml:space="preserve"> </w:t>
      </w:r>
      <w:r>
        <w:t xml:space="preserve">        </w:t>
      </w:r>
      <w:r w:rsidR="006B72EA">
        <w:rPr>
          <w:rFonts w:hint="eastAsia"/>
        </w:rPr>
        <w:t>for(j=0;j&lt;</w:t>
      </w:r>
      <w:r w:rsidR="00133843">
        <w:t>1024</w:t>
      </w:r>
      <w:r w:rsidR="006B72EA">
        <w:rPr>
          <w:rFonts w:hint="eastAsia"/>
        </w:rPr>
        <w:t>;j++)</w:t>
      </w:r>
    </w:p>
    <w:p w:rsidR="006B72EA" w:rsidRDefault="006B72EA" w:rsidP="006B72EA">
      <w:r>
        <w:rPr>
          <w:rFonts w:hint="eastAsia"/>
        </w:rPr>
        <w:t xml:space="preserve">            A[</w:t>
      </w:r>
      <w:r w:rsidR="00473F68">
        <w:rPr>
          <w:rFonts w:hint="eastAsia"/>
        </w:rPr>
        <w:t>i</w:t>
      </w:r>
      <w:r>
        <w:rPr>
          <w:rFonts w:hint="eastAsia"/>
        </w:rPr>
        <w:t>][</w:t>
      </w:r>
      <w:r w:rsidR="00473F68">
        <w:rPr>
          <w:rFonts w:hint="eastAsia"/>
        </w:rPr>
        <w:t>j</w:t>
      </w:r>
      <w:r>
        <w:rPr>
          <w:rFonts w:hint="eastAsia"/>
        </w:rPr>
        <w:t>]=3;</w:t>
      </w:r>
    </w:p>
    <w:p w:rsidR="004714B5" w:rsidRDefault="004714B5" w:rsidP="006B72EA">
      <w:r>
        <w:rPr>
          <w:rFonts w:hint="eastAsia"/>
        </w:rPr>
        <w:t xml:space="preserve"> </w:t>
      </w:r>
      <w:r>
        <w:t xml:space="preserve">        }</w:t>
      </w:r>
    </w:p>
    <w:p w:rsidR="006B72EA" w:rsidRDefault="006B72EA" w:rsidP="006B72EA">
      <w:r>
        <w:t xml:space="preserve">    }</w:t>
      </w:r>
    </w:p>
    <w:p w:rsidR="008B3B1E" w:rsidRDefault="008B3B1E"/>
    <w:p w:rsidR="008B3B1E" w:rsidRDefault="008B3B1E">
      <w:r>
        <w:t>4.2)</w:t>
      </w:r>
      <w:r>
        <w:rPr>
          <w:rFonts w:hint="eastAsia"/>
        </w:rPr>
        <w:t xml:space="preserve"> Address mapping</w:t>
      </w:r>
      <w:r>
        <w:t xml:space="preserve"> (assume 1block=1page=4K)</w:t>
      </w:r>
    </w:p>
    <w:p w:rsidR="008B3B1E" w:rsidRDefault="008B3B1E">
      <w:r>
        <w:t>FS:</w:t>
      </w:r>
    </w:p>
    <w:p w:rsidR="008B3B1E" w:rsidRDefault="008B3B1E">
      <w:r>
        <w:t xml:space="preserve">      x=open("/aa/bb", ...);</w:t>
      </w:r>
      <w:r w:rsidR="009C0010">
        <w:t xml:space="preserve">     // assume /aa/bb is at disk block 100, 101</w:t>
      </w:r>
    </w:p>
    <w:p w:rsidR="008B3B1E" w:rsidRDefault="008B3B1E">
      <w:r>
        <w:t xml:space="preserve">      lseek(x, 409</w:t>
      </w:r>
      <w:r w:rsidR="009C0010">
        <w:t>8</w:t>
      </w:r>
      <w:r>
        <w:t>, SEEK_SET);</w:t>
      </w:r>
    </w:p>
    <w:p w:rsidR="008B3B1E" w:rsidRDefault="008B3B1E">
      <w:r>
        <w:t xml:space="preserve">      read(x, buf, 10); </w:t>
      </w:r>
    </w:p>
    <w:p w:rsidR="006B72EA" w:rsidRDefault="008B3B1E">
      <w:r>
        <w:t xml:space="preserve">=&gt; read 10 bytes from file /aa/bb starting at logical address </w:t>
      </w:r>
      <w:r w:rsidR="009C0010">
        <w:t>4098</w:t>
      </w:r>
      <w:r w:rsidR="006B72EA">
        <w:rPr>
          <w:rFonts w:hint="eastAsia"/>
        </w:rPr>
        <w:t xml:space="preserve">  </w:t>
      </w:r>
    </w:p>
    <w:p w:rsidR="008B3B1E" w:rsidRDefault="008B3B1E">
      <w:r>
        <w:t xml:space="preserve">=&gt; logical address </w:t>
      </w:r>
      <w:r w:rsidR="009C0010">
        <w:t>4098</w:t>
      </w:r>
      <w:r>
        <w:t xml:space="preserve"> = (file block </w:t>
      </w:r>
      <w:r w:rsidR="009C0010">
        <w:t>1</w:t>
      </w:r>
      <w:r>
        <w:t>, offset</w:t>
      </w:r>
      <w:r w:rsidR="009C0010">
        <w:t xml:space="preserve"> 2</w:t>
      </w:r>
      <w:r>
        <w:t>)</w:t>
      </w:r>
      <w:r w:rsidR="009C0010">
        <w:t xml:space="preserve"> </w:t>
      </w:r>
    </w:p>
    <w:p w:rsidR="009C0010" w:rsidRDefault="009C0010">
      <w:r>
        <w:t>=&gt; inode tells that file block 1 is at disk block 101 (</w:t>
      </w:r>
      <w:r w:rsidR="006E68E4">
        <w:t xml:space="preserve">i_block[0]=100, </w:t>
      </w:r>
      <w:r>
        <w:t>i_block[1]=101)</w:t>
      </w:r>
    </w:p>
    <w:p w:rsidR="009C0010" w:rsidRDefault="009C0010">
      <w:r>
        <w:t>=&gt; physical address = (disk block 101, offset 2)</w:t>
      </w:r>
    </w:p>
    <w:p w:rsidR="009C0010" w:rsidRDefault="009C0010">
      <w:r>
        <w:t>=&gt; read 10 bytes from disk block 101 at offset 2</w:t>
      </w:r>
    </w:p>
    <w:p w:rsidR="009C0010" w:rsidRDefault="009C0010"/>
    <w:p w:rsidR="009C0010" w:rsidRDefault="009C0010">
      <w:r>
        <w:t>MM:</w:t>
      </w:r>
    </w:p>
    <w:p w:rsidR="009C0010" w:rsidRDefault="009C0010">
      <w:r>
        <w:t xml:space="preserve">    y = x + 3;       // assume x is at 0x804a040 (logical address) and stored at</w:t>
      </w:r>
    </w:p>
    <w:p w:rsidR="009C0010" w:rsidRDefault="009C0010">
      <w:r>
        <w:t xml:space="preserve">                     // 0x7000040</w:t>
      </w:r>
      <w:r w:rsidR="006E68E4">
        <w:t xml:space="preserve"> (physical address)</w:t>
      </w:r>
    </w:p>
    <w:p w:rsidR="009C0010" w:rsidRDefault="009C0010">
      <w:r>
        <w:t>=&gt;</w:t>
      </w:r>
      <w:r w:rsidR="006E68E4">
        <w:t xml:space="preserve"> read value of x =</w:t>
      </w:r>
      <w:r>
        <w:t xml:space="preserve"> read 4 bytes at logical address 0x804a040</w:t>
      </w:r>
    </w:p>
    <w:p w:rsidR="009C0010" w:rsidRDefault="009C0010">
      <w:r>
        <w:t>=&gt; logical address 0x804a040 = (page 0x804a, offset 0x40)</w:t>
      </w:r>
    </w:p>
    <w:p w:rsidR="009C0010" w:rsidRDefault="009C0010">
      <w:r>
        <w:t>=&gt; mm-&gt;pgd tells page 0x804a is at frame 0x7000</w:t>
      </w:r>
    </w:p>
    <w:p w:rsidR="009C0010" w:rsidRDefault="009C0010">
      <w:r>
        <w:t>=&gt; physical address = (memory frame 0x7000, offset 0x40)</w:t>
      </w:r>
    </w:p>
    <w:p w:rsidR="009C0010" w:rsidRDefault="009C0010">
      <w:r>
        <w:t>=&gt; read 4 bytes from physical address 0x7000040</w:t>
      </w:r>
    </w:p>
    <w:p w:rsidR="009C0010" w:rsidRPr="006B72EA" w:rsidRDefault="009C0010"/>
    <w:p w:rsidR="007E1D9B" w:rsidRDefault="007E1D9B">
      <w:r>
        <w:rPr>
          <w:rFonts w:hint="eastAsia"/>
        </w:rPr>
        <w:lastRenderedPageBreak/>
        <w:t>5. Three problems with paging</w:t>
      </w:r>
    </w:p>
    <w:p w:rsidR="007E1D9B" w:rsidRDefault="008A3099">
      <w:r>
        <w:rPr>
          <w:rFonts w:hint="eastAsia"/>
        </w:rPr>
        <w:t>1)</w:t>
      </w:r>
      <w:r w:rsidR="007E1D9B">
        <w:rPr>
          <w:rFonts w:hint="eastAsia"/>
        </w:rPr>
        <w:t xml:space="preserve"> </w:t>
      </w:r>
      <w:r w:rsidR="0070382A">
        <w:t>P</w:t>
      </w:r>
      <w:r>
        <w:rPr>
          <w:rFonts w:hint="eastAsia"/>
        </w:rPr>
        <w:t xml:space="preserve">rocess </w:t>
      </w:r>
      <w:r w:rsidR="0070382A">
        <w:t>is much bigger than a file while the memory is much smaller than a disk.</w:t>
      </w:r>
    </w:p>
    <w:p w:rsidR="0070382A" w:rsidRDefault="008A3099">
      <w:r>
        <w:rPr>
          <w:rFonts w:hint="eastAsia"/>
        </w:rPr>
        <w:t xml:space="preserve">- </w:t>
      </w:r>
      <w:r w:rsidR="0070382A">
        <w:t>All files can be stored in a disk.</w:t>
      </w:r>
    </w:p>
    <w:p w:rsidR="0070382A" w:rsidRDefault="0070382A">
      <w:r>
        <w:t>- But not all processes can be stored in the physical memory.</w:t>
      </w:r>
    </w:p>
    <w:p w:rsidR="009A1AEF" w:rsidRDefault="009A1AEF">
      <w:r>
        <w:t>- Solution: virtual memory, demand paging</w:t>
      </w:r>
    </w:p>
    <w:p w:rsidR="008A3099" w:rsidRDefault="008A3099">
      <w:r>
        <w:rPr>
          <w:rFonts w:hint="eastAsia"/>
        </w:rPr>
        <w:t xml:space="preserve">2) </w:t>
      </w:r>
      <w:r w:rsidR="009A1AEF">
        <w:t>P</w:t>
      </w:r>
      <w:r>
        <w:rPr>
          <w:rFonts w:hint="eastAsia"/>
        </w:rPr>
        <w:t xml:space="preserve">age table </w:t>
      </w:r>
      <w:r w:rsidR="009A1AEF">
        <w:t xml:space="preserve">itself </w:t>
      </w:r>
      <w:r>
        <w:rPr>
          <w:rFonts w:hint="eastAsia"/>
        </w:rPr>
        <w:t xml:space="preserve">is </w:t>
      </w:r>
      <w:r w:rsidR="001B17B5">
        <w:t xml:space="preserve">also </w:t>
      </w:r>
      <w:r>
        <w:rPr>
          <w:rFonts w:hint="eastAsia"/>
        </w:rPr>
        <w:t xml:space="preserve">very </w:t>
      </w:r>
      <w:r w:rsidR="009A1AEF">
        <w:t>large</w:t>
      </w:r>
    </w:p>
    <w:p w:rsidR="008A3099" w:rsidRDefault="008A3099">
      <w:r>
        <w:rPr>
          <w:rFonts w:hint="eastAsia"/>
        </w:rPr>
        <w:t>- 1 page = 4KB</w:t>
      </w:r>
    </w:p>
    <w:p w:rsidR="008A3099" w:rsidRDefault="008A3099">
      <w:r>
        <w:rPr>
          <w:rFonts w:hint="eastAsia"/>
        </w:rPr>
        <w:t>- 4GB = 4GB/4KB pages = 1MB pages</w:t>
      </w:r>
    </w:p>
    <w:p w:rsidR="008A3099" w:rsidRDefault="008A3099">
      <w:r>
        <w:rPr>
          <w:rFonts w:hint="eastAsia"/>
        </w:rPr>
        <w:t>- 1MB page = 1MB*(4 bytes/frame number)= 4MB</w:t>
      </w:r>
    </w:p>
    <w:p w:rsidR="008A3099" w:rsidRDefault="009A1AEF">
      <w:r>
        <w:t xml:space="preserve">- </w:t>
      </w:r>
      <w:r w:rsidR="008A3099">
        <w:rPr>
          <w:rFonts w:hint="eastAsia"/>
        </w:rPr>
        <w:t xml:space="preserve">So we need 4M bytes for page table for each process </w:t>
      </w:r>
      <w:r w:rsidR="00F95294">
        <w:rPr>
          <w:rFonts w:hint="eastAsia"/>
        </w:rPr>
        <w:t xml:space="preserve">in addition to </w:t>
      </w:r>
      <w:r w:rsidR="008A3099">
        <w:rPr>
          <w:rFonts w:hint="eastAsia"/>
        </w:rPr>
        <w:t>the process body itself which is 4G bytes. If we have 1000 processes running in the system (which is not unusual), we need 4GB for page tables only.</w:t>
      </w:r>
    </w:p>
    <w:p w:rsidR="009A1AEF" w:rsidRDefault="009A1AEF">
      <w:r>
        <w:t>- Solution: 2-level paging</w:t>
      </w:r>
    </w:p>
    <w:p w:rsidR="00C763A5" w:rsidRDefault="00C763A5">
      <w:r>
        <w:rPr>
          <w:rFonts w:hint="eastAsia"/>
        </w:rPr>
        <w:t>3)</w:t>
      </w:r>
      <w:r w:rsidR="009A1AEF">
        <w:t xml:space="preserve"> A</w:t>
      </w:r>
      <w:r>
        <w:rPr>
          <w:rFonts w:hint="eastAsia"/>
        </w:rPr>
        <w:t xml:space="preserve">ddress mapping </w:t>
      </w:r>
      <w:r w:rsidR="009A1AEF">
        <w:t>is becoming slower</w:t>
      </w:r>
    </w:p>
    <w:p w:rsidR="00C763A5" w:rsidRDefault="00C763A5">
      <w:r>
        <w:rPr>
          <w:rFonts w:hint="eastAsia"/>
        </w:rPr>
        <w:t>- logical address =&gt; physical address mapping is needed in paging system:</w:t>
      </w:r>
    </w:p>
    <w:p w:rsidR="00C763A5" w:rsidRDefault="00C763A5">
      <w:r>
        <w:rPr>
          <w:rFonts w:hint="eastAsia"/>
        </w:rPr>
        <w:t xml:space="preserve">    -- the pages of a process </w:t>
      </w:r>
      <w:r w:rsidR="005B1ACA">
        <w:rPr>
          <w:rFonts w:hint="eastAsia"/>
        </w:rPr>
        <w:t>are</w:t>
      </w:r>
      <w:r>
        <w:rPr>
          <w:rFonts w:hint="eastAsia"/>
        </w:rPr>
        <w:t xml:space="preserve"> randomly stored in</w:t>
      </w:r>
      <w:r w:rsidR="009A1AEF">
        <w:t xml:space="preserve"> the</w:t>
      </w:r>
      <w:r>
        <w:rPr>
          <w:rFonts w:hint="eastAsia"/>
        </w:rPr>
        <w:t xml:space="preserve"> memory page frames</w:t>
      </w:r>
    </w:p>
    <w:p w:rsidR="006F1D25" w:rsidRDefault="00CF5384">
      <w:r>
        <w:rPr>
          <w:rFonts w:hint="eastAsia"/>
        </w:rPr>
        <w:t xml:space="preserve">    -- whenever we need a page x of a process, we have to find the corresponding </w:t>
      </w:r>
    </w:p>
    <w:p w:rsidR="00CF5384" w:rsidRDefault="00CF5384" w:rsidP="006F1D25">
      <w:pPr>
        <w:ind w:firstLineChars="350" w:firstLine="700"/>
      </w:pPr>
      <w:r>
        <w:rPr>
          <w:rFonts w:hint="eastAsia"/>
        </w:rPr>
        <w:t>physical frame y</w:t>
      </w:r>
    </w:p>
    <w:p w:rsidR="00CF5384" w:rsidRDefault="00CF5384">
      <w:r>
        <w:rPr>
          <w:rFonts w:hint="eastAsia"/>
        </w:rPr>
        <w:t xml:space="preserve">    -- accessing a page of a process usually happens every 3 instructions</w:t>
      </w:r>
    </w:p>
    <w:p w:rsidR="00791CC3" w:rsidRPr="00CF5384" w:rsidRDefault="00CF5384" w:rsidP="00791CC3">
      <w:pPr>
        <w:pStyle w:val="a3"/>
        <w:spacing w:before="0" w:beforeAutospacing="0" w:after="0" w:afterAutospacing="0"/>
        <w:ind w:firstLineChars="850" w:firstLine="2040"/>
        <w:jc w:val="both"/>
        <w:rPr>
          <w:rFonts w:ascii="바탕" w:eastAsia="바탕" w:hAnsi="바탕"/>
          <w:color w:val="000000"/>
          <w:sz w:val="20"/>
          <w:szCs w:val="20"/>
        </w:rPr>
      </w:pPr>
      <w:r>
        <w:rPr>
          <w:rFonts w:hint="eastAsia"/>
        </w:rPr>
        <w:t xml:space="preserve"> </w:t>
      </w:r>
      <w:r w:rsidR="00791CC3" w:rsidRPr="00CF5384">
        <w:rPr>
          <w:rFonts w:ascii="바탕" w:eastAsia="바탕" w:hAnsi="바탕" w:hint="eastAsia"/>
          <w:color w:val="000000"/>
          <w:sz w:val="20"/>
          <w:szCs w:val="20"/>
        </w:rPr>
        <w:t xml:space="preserve">movl $0x4, 0x80495b4 </w:t>
      </w:r>
      <w:r w:rsidR="00791CC3">
        <w:rPr>
          <w:rFonts w:ascii="바탕" w:eastAsia="바탕" w:hAnsi="바탕" w:hint="eastAsia"/>
          <w:color w:val="000000"/>
          <w:sz w:val="20"/>
          <w:szCs w:val="20"/>
        </w:rPr>
        <w:t xml:space="preserve">       ; mov $4, x. access page 0x8049</w:t>
      </w:r>
    </w:p>
    <w:p w:rsidR="00791CC3" w:rsidRPr="00CF5384" w:rsidRDefault="00791CC3" w:rsidP="00791CC3">
      <w:pPr>
        <w:pStyle w:val="a3"/>
        <w:spacing w:before="0" w:beforeAutospacing="0" w:after="0" w:afterAutospacing="0"/>
        <w:jc w:val="both"/>
        <w:rPr>
          <w:rFonts w:ascii="바탕" w:eastAsia="바탕" w:hAnsi="바탕"/>
          <w:color w:val="000000"/>
          <w:sz w:val="20"/>
          <w:szCs w:val="20"/>
        </w:rPr>
      </w:pPr>
      <w:r w:rsidRPr="00CF5384">
        <w:rPr>
          <w:rFonts w:ascii="바탕" w:eastAsia="바탕" w:hAnsi="바탕" w:hint="eastAsia"/>
          <w:color w:val="000000"/>
          <w:sz w:val="20"/>
          <w:szCs w:val="20"/>
        </w:rPr>
        <w:t xml:space="preserve">                      mov 0x80495b4, %eax </w:t>
      </w:r>
      <w:r>
        <w:rPr>
          <w:rFonts w:ascii="바탕" w:eastAsia="바탕" w:hAnsi="바탕" w:hint="eastAsia"/>
          <w:color w:val="000000"/>
          <w:sz w:val="20"/>
          <w:szCs w:val="20"/>
        </w:rPr>
        <w:t xml:space="preserve">       ; mov x, eax. access page 0x8049</w:t>
      </w:r>
    </w:p>
    <w:p w:rsidR="00791CC3" w:rsidRPr="00CF5384" w:rsidRDefault="00791CC3" w:rsidP="00791CC3">
      <w:pPr>
        <w:pStyle w:val="a3"/>
        <w:spacing w:before="0" w:beforeAutospacing="0" w:after="0" w:afterAutospacing="0"/>
        <w:jc w:val="both"/>
        <w:rPr>
          <w:rFonts w:ascii="바탕" w:eastAsia="바탕" w:hAnsi="바탕"/>
          <w:color w:val="000000"/>
          <w:sz w:val="20"/>
          <w:szCs w:val="20"/>
        </w:rPr>
      </w:pPr>
      <w:r w:rsidRPr="00CF5384">
        <w:rPr>
          <w:rFonts w:ascii="바탕" w:eastAsia="바탕" w:hAnsi="바탕" w:hint="eastAsia"/>
          <w:color w:val="000000"/>
          <w:sz w:val="20"/>
          <w:szCs w:val="20"/>
        </w:rPr>
        <w:t xml:space="preserve">                      add  $0x3, %eax </w:t>
      </w:r>
      <w:r>
        <w:rPr>
          <w:rFonts w:ascii="바탕" w:eastAsia="바탕" w:hAnsi="바탕" w:hint="eastAsia"/>
          <w:color w:val="000000"/>
          <w:sz w:val="20"/>
          <w:szCs w:val="20"/>
        </w:rPr>
        <w:t xml:space="preserve">            ; add 3, eax</w:t>
      </w:r>
    </w:p>
    <w:p w:rsidR="00791CC3" w:rsidRPr="00CF5384" w:rsidRDefault="00791CC3" w:rsidP="00791CC3">
      <w:pPr>
        <w:pStyle w:val="a3"/>
        <w:spacing w:before="0" w:beforeAutospacing="0" w:after="0" w:afterAutospacing="0"/>
        <w:jc w:val="both"/>
        <w:rPr>
          <w:rFonts w:ascii="바탕" w:eastAsia="바탕" w:hAnsi="바탕"/>
          <w:color w:val="000000"/>
          <w:sz w:val="20"/>
          <w:szCs w:val="20"/>
        </w:rPr>
      </w:pPr>
      <w:r w:rsidRPr="00CF5384">
        <w:rPr>
          <w:rFonts w:ascii="바탕" w:eastAsia="바탕" w:hAnsi="바탕" w:hint="eastAsia"/>
          <w:color w:val="000000"/>
          <w:sz w:val="20"/>
          <w:szCs w:val="20"/>
        </w:rPr>
        <w:t xml:space="preserve">                      mov  %eax, 0x80495b8 </w:t>
      </w:r>
      <w:r>
        <w:rPr>
          <w:rFonts w:ascii="바탕" w:eastAsia="바탕" w:hAnsi="바탕" w:hint="eastAsia"/>
          <w:color w:val="000000"/>
          <w:sz w:val="20"/>
          <w:szCs w:val="20"/>
        </w:rPr>
        <w:t xml:space="preserve">      ; mov eax, y. access page 0x8049</w:t>
      </w:r>
    </w:p>
    <w:p w:rsidR="00C763A5" w:rsidRDefault="009A1AEF" w:rsidP="00791CC3">
      <w:r>
        <w:rPr>
          <w:rFonts w:hint="eastAsia"/>
        </w:rPr>
        <w:t xml:space="preserve">-Solution: </w:t>
      </w:r>
      <w:r w:rsidR="00091C06">
        <w:t>TLB cache</w:t>
      </w:r>
    </w:p>
    <w:p w:rsidR="00091C06" w:rsidRDefault="00091C06" w:rsidP="00791CC3"/>
    <w:p w:rsidR="00817D5D" w:rsidRDefault="00817D5D" w:rsidP="00791CC3">
      <w:r>
        <w:rPr>
          <w:rFonts w:hint="eastAsia"/>
        </w:rPr>
        <w:t xml:space="preserve">6. </w:t>
      </w:r>
      <w:r w:rsidR="00091C06">
        <w:t>S</w:t>
      </w:r>
      <w:r>
        <w:rPr>
          <w:rFonts w:hint="eastAsia"/>
        </w:rPr>
        <w:t>olution</w:t>
      </w:r>
    </w:p>
    <w:p w:rsidR="00817D5D" w:rsidRDefault="00817D5D" w:rsidP="00791CC3">
      <w:r>
        <w:rPr>
          <w:rFonts w:hint="eastAsia"/>
        </w:rPr>
        <w:t>To use paging system, we need</w:t>
      </w:r>
      <w:r w:rsidR="003C0FEE">
        <w:rPr>
          <w:rFonts w:hint="eastAsia"/>
        </w:rPr>
        <w:t xml:space="preserve"> to solve the three problems described in Section 5</w:t>
      </w:r>
      <w:r>
        <w:rPr>
          <w:rFonts w:hint="eastAsia"/>
        </w:rPr>
        <w:t>.</w:t>
      </w:r>
    </w:p>
    <w:p w:rsidR="00817D5D" w:rsidRDefault="00817D5D" w:rsidP="00791CC3">
      <w:r>
        <w:rPr>
          <w:rFonts w:hint="eastAsia"/>
        </w:rPr>
        <w:t xml:space="preserve">The basic solution is </w:t>
      </w:r>
      <w:r>
        <w:t>“</w:t>
      </w:r>
      <w:r>
        <w:rPr>
          <w:rFonts w:hint="eastAsia"/>
        </w:rPr>
        <w:t>virtual memory</w:t>
      </w:r>
      <w:r>
        <w:t>”</w:t>
      </w:r>
      <w:r>
        <w:rPr>
          <w:rFonts w:hint="eastAsia"/>
        </w:rPr>
        <w:t xml:space="preserve"> and </w:t>
      </w:r>
      <w:r>
        <w:t>“</w:t>
      </w:r>
      <w:r>
        <w:rPr>
          <w:rFonts w:hint="eastAsia"/>
        </w:rPr>
        <w:t>caching</w:t>
      </w:r>
      <w:r>
        <w:t>”</w:t>
      </w:r>
      <w:r w:rsidR="00294B8E">
        <w:rPr>
          <w:rFonts w:hint="eastAsia"/>
        </w:rPr>
        <w:t>.</w:t>
      </w:r>
    </w:p>
    <w:p w:rsidR="00817D5D" w:rsidRDefault="00817D5D" w:rsidP="00791CC3">
      <w:r>
        <w:rPr>
          <w:rFonts w:hint="eastAsia"/>
        </w:rPr>
        <w:t>1) process size too big</w:t>
      </w:r>
    </w:p>
    <w:p w:rsidR="00817D5D" w:rsidRDefault="00294B8E" w:rsidP="00791CC3">
      <w:r>
        <w:rPr>
          <w:rFonts w:hint="eastAsia"/>
        </w:rPr>
        <w:t>solution: Store only active pages of the process in memory. For other pages, just remember where they are in disk so that they can be fetched when</w:t>
      </w:r>
      <w:r w:rsidR="00A23BBF">
        <w:t>ever they are</w:t>
      </w:r>
      <w:r>
        <w:rPr>
          <w:rFonts w:hint="eastAsia"/>
        </w:rPr>
        <w:t xml:space="preserve"> needed.</w:t>
      </w:r>
    </w:p>
    <w:p w:rsidR="00294B8E" w:rsidRDefault="00294B8E" w:rsidP="00791CC3">
      <w:r>
        <w:rPr>
          <w:rFonts w:hint="eastAsia"/>
        </w:rPr>
        <w:t>assumption:</w:t>
      </w:r>
    </w:p>
    <w:p w:rsidR="00294B8E" w:rsidRDefault="00294B8E" w:rsidP="00791CC3">
      <w:r>
        <w:rPr>
          <w:rFonts w:hint="eastAsia"/>
        </w:rPr>
        <w:t xml:space="preserve">      - locality of reference: the reference to pages are usually localized within a </w:t>
      </w:r>
    </w:p>
    <w:p w:rsidR="00294B8E" w:rsidRDefault="00294B8E" w:rsidP="00294B8E">
      <w:pPr>
        <w:ind w:firstLineChars="1450" w:firstLine="2900"/>
      </w:pPr>
      <w:r>
        <w:rPr>
          <w:rFonts w:hint="eastAsia"/>
        </w:rPr>
        <w:t>few number of pages (working set).</w:t>
      </w:r>
    </w:p>
    <w:p w:rsidR="00294B8E" w:rsidRDefault="003B742F" w:rsidP="00294B8E">
      <w:r>
        <w:rPr>
          <w:rFonts w:hint="eastAsia"/>
        </w:rPr>
        <w:t>example:</w:t>
      </w:r>
    </w:p>
    <w:p w:rsidR="003B742F" w:rsidRDefault="003B742F" w:rsidP="00294B8E">
      <w:r>
        <w:object w:dxaOrig="4620" w:dyaOrig="6447">
          <v:shape id="_x0000_i1026" type="#_x0000_t75" style="width:231pt;height:322.5pt" o:ole="">
            <v:imagedata r:id="rId9" o:title=""/>
          </v:shape>
          <o:OLEObject Type="Embed" ProgID="Visio.Drawing.11" ShapeID="_x0000_i1026" DrawAspect="Content" ObjectID="_1636343723" r:id="rId10"/>
        </w:object>
      </w:r>
    </w:p>
    <w:p w:rsidR="003B742F" w:rsidRDefault="003B742F" w:rsidP="00294B8E">
      <w:r>
        <w:rPr>
          <w:rFonts w:hint="eastAsia"/>
        </w:rPr>
        <w:t xml:space="preserve">- </w:t>
      </w:r>
      <w:r w:rsidR="002F5345">
        <w:rPr>
          <w:rFonts w:hint="eastAsia"/>
        </w:rPr>
        <w:t>O</w:t>
      </w:r>
      <w:r>
        <w:rPr>
          <w:rFonts w:hint="eastAsia"/>
        </w:rPr>
        <w:t>nly some pages are stored in memory (</w:t>
      </w:r>
      <w:r w:rsidR="002F5345">
        <w:rPr>
          <w:rFonts w:hint="eastAsia"/>
        </w:rPr>
        <w:t xml:space="preserve">In above, we </w:t>
      </w:r>
      <w:r>
        <w:rPr>
          <w:rFonts w:hint="eastAsia"/>
        </w:rPr>
        <w:t>assume</w:t>
      </w:r>
      <w:r w:rsidR="002F5345">
        <w:rPr>
          <w:rFonts w:hint="eastAsia"/>
        </w:rPr>
        <w:t>d</w:t>
      </w:r>
      <w:r>
        <w:rPr>
          <w:rFonts w:hint="eastAsia"/>
        </w:rPr>
        <w:t xml:space="preserve"> 2 frames </w:t>
      </w:r>
      <w:r w:rsidR="002F5345">
        <w:rPr>
          <w:rFonts w:hint="eastAsia"/>
        </w:rPr>
        <w:t xml:space="preserve">are </w:t>
      </w:r>
      <w:r>
        <w:rPr>
          <w:rFonts w:hint="eastAsia"/>
        </w:rPr>
        <w:t>allowed per process)</w:t>
      </w:r>
    </w:p>
    <w:p w:rsidR="003B742F" w:rsidRDefault="003B742F" w:rsidP="00294B8E">
      <w:r>
        <w:rPr>
          <w:rFonts w:hint="eastAsia"/>
        </w:rPr>
        <w:t xml:space="preserve">- </w:t>
      </w:r>
      <w:r w:rsidR="002F5345">
        <w:rPr>
          <w:rFonts w:hint="eastAsia"/>
        </w:rPr>
        <w:t>I</w:t>
      </w:r>
      <w:r>
        <w:rPr>
          <w:rFonts w:hint="eastAsia"/>
        </w:rPr>
        <w:t>f a page not in memory is referred, we have a page fault</w:t>
      </w:r>
      <w:r w:rsidR="00AA558D">
        <w:t xml:space="preserve"> (INT 14)</w:t>
      </w:r>
    </w:p>
    <w:p w:rsidR="003B742F" w:rsidRDefault="003B742F" w:rsidP="00294B8E">
      <w:r>
        <w:rPr>
          <w:rFonts w:hint="eastAsia"/>
        </w:rPr>
        <w:t xml:space="preserve">- </w:t>
      </w:r>
      <w:r w:rsidR="002F5345">
        <w:rPr>
          <w:rFonts w:hint="eastAsia"/>
        </w:rPr>
        <w:t>W</w:t>
      </w:r>
      <w:r>
        <w:rPr>
          <w:rFonts w:hint="eastAsia"/>
        </w:rPr>
        <w:t xml:space="preserve">hen page fault happens, </w:t>
      </w:r>
    </w:p>
    <w:p w:rsidR="003B742F" w:rsidRDefault="003B742F" w:rsidP="003B742F">
      <w:pPr>
        <w:ind w:firstLineChars="200" w:firstLine="400"/>
      </w:pPr>
      <w:r>
        <w:rPr>
          <w:rFonts w:hint="eastAsia"/>
        </w:rPr>
        <w:t>-- we have to expel one page to disk to make an empty frame</w:t>
      </w:r>
    </w:p>
    <w:p w:rsidR="003B742F" w:rsidRDefault="003B742F" w:rsidP="003B742F">
      <w:pPr>
        <w:ind w:firstLineChars="200" w:firstLine="400"/>
      </w:pPr>
      <w:r>
        <w:rPr>
          <w:rFonts w:hint="eastAsia"/>
        </w:rPr>
        <w:t>-- and bring the needed page from disk into memory</w:t>
      </w:r>
    </w:p>
    <w:p w:rsidR="002F5345" w:rsidRDefault="002F5345" w:rsidP="003B742F">
      <w:pPr>
        <w:ind w:firstLineChars="200" w:firstLine="400"/>
      </w:pPr>
      <w:r>
        <w:rPr>
          <w:rFonts w:hint="eastAsia"/>
        </w:rPr>
        <w:t>-- page fault-&gt;INT 14-&gt;page_fault() in arch/x86/kernel/entry_32.S</w:t>
      </w:r>
    </w:p>
    <w:p w:rsidR="002F5345" w:rsidRDefault="002F5345" w:rsidP="003B742F">
      <w:pPr>
        <w:ind w:firstLineChars="200" w:firstLine="400"/>
      </w:pPr>
      <w:r>
        <w:rPr>
          <w:rFonts w:hint="eastAsia"/>
        </w:rPr>
        <w:t xml:space="preserve">   -&gt;do_page_fault() in </w:t>
      </w:r>
      <w:r>
        <w:rPr>
          <w:rFonts w:hAnsi="바탕"/>
        </w:rPr>
        <w:t>arch/x86/mm/fault.c</w:t>
      </w:r>
    </w:p>
    <w:p w:rsidR="003B742F" w:rsidRDefault="00E84847" w:rsidP="003B742F">
      <w:r>
        <w:rPr>
          <w:rFonts w:hint="eastAsia"/>
        </w:rPr>
        <w:t xml:space="preserve">- </w:t>
      </w:r>
      <w:r w:rsidR="002F5345">
        <w:rPr>
          <w:rFonts w:hint="eastAsia"/>
        </w:rPr>
        <w:t>T</w:t>
      </w:r>
      <w:r>
        <w:rPr>
          <w:rFonts w:hint="eastAsia"/>
        </w:rPr>
        <w:t xml:space="preserve">he expelled page </w:t>
      </w:r>
    </w:p>
    <w:p w:rsidR="00E84847" w:rsidRDefault="00E84847" w:rsidP="003B742F">
      <w:r>
        <w:rPr>
          <w:rFonts w:hint="eastAsia"/>
        </w:rPr>
        <w:t xml:space="preserve">    -- is just destroyed if its copy exists in disk (e.g. code page)</w:t>
      </w:r>
    </w:p>
    <w:p w:rsidR="00E84847" w:rsidRDefault="00E84847" w:rsidP="003B742F">
      <w:r>
        <w:rPr>
          <w:rFonts w:hint="eastAsia"/>
        </w:rPr>
        <w:t xml:space="preserve">    -- goes to swap space if it is </w:t>
      </w:r>
      <w:r w:rsidR="00D626C4">
        <w:rPr>
          <w:rFonts w:hint="eastAsia"/>
        </w:rPr>
        <w:t xml:space="preserve">a </w:t>
      </w:r>
      <w:r>
        <w:rPr>
          <w:rFonts w:hint="eastAsia"/>
        </w:rPr>
        <w:t>dynamically generated page</w:t>
      </w:r>
    </w:p>
    <w:p w:rsidR="007632EC" w:rsidRDefault="007632EC" w:rsidP="003B742F">
      <w:r>
        <w:rPr>
          <w:rFonts w:hint="eastAsia"/>
        </w:rPr>
        <w:t xml:space="preserve">       ("swapon -s" will show the partition/file location of the swap space)</w:t>
      </w:r>
    </w:p>
    <w:p w:rsidR="00305BFB" w:rsidRDefault="00E84847" w:rsidP="00305BFB">
      <w:r>
        <w:rPr>
          <w:rFonts w:hint="eastAsia"/>
        </w:rPr>
        <w:t xml:space="preserve">- </w:t>
      </w:r>
      <w:r w:rsidR="002F5345">
        <w:rPr>
          <w:rFonts w:hint="eastAsia"/>
        </w:rPr>
        <w:t>T</w:t>
      </w:r>
      <w:r>
        <w:rPr>
          <w:rFonts w:hint="eastAsia"/>
        </w:rPr>
        <w:t xml:space="preserve">he system </w:t>
      </w:r>
      <w:r w:rsidR="00652E5A">
        <w:rPr>
          <w:rFonts w:hint="eastAsia"/>
        </w:rPr>
        <w:t>needs to know which page is where in disk: VM</w:t>
      </w:r>
      <w:r w:rsidR="00606BE7">
        <w:rPr>
          <w:rFonts w:hint="eastAsia"/>
        </w:rPr>
        <w:t>A</w:t>
      </w:r>
      <w:r w:rsidR="00652E5A">
        <w:rPr>
          <w:rFonts w:hint="eastAsia"/>
        </w:rPr>
        <w:t xml:space="preserve"> list for each process</w:t>
      </w:r>
    </w:p>
    <w:p w:rsidR="00E84847" w:rsidRDefault="00305BFB" w:rsidP="00305BFB">
      <w:r>
        <w:rPr>
          <w:rFonts w:hint="eastAsia"/>
        </w:rPr>
        <w:t xml:space="preserve">      VMA list: vm_area_struct * </w:t>
      </w:r>
      <w:r w:rsidR="00E84847">
        <w:rPr>
          <w:rFonts w:hint="eastAsia"/>
        </w:rPr>
        <w:t>task_struct-&gt;mm-&gt;mmap</w:t>
      </w:r>
    </w:p>
    <w:p w:rsidR="00305BFB" w:rsidRDefault="00305BFB" w:rsidP="00305BFB">
      <w:r>
        <w:rPr>
          <w:rFonts w:hint="eastAsia"/>
        </w:rPr>
        <w:t xml:space="preserve">      vm_area_struct: include/linux/mm_types.h</w:t>
      </w:r>
    </w:p>
    <w:p w:rsidR="00305BFB" w:rsidRDefault="00305BFB" w:rsidP="00305BFB">
      <w:r>
        <w:rPr>
          <w:rFonts w:hint="eastAsia"/>
        </w:rPr>
        <w:t xml:space="preserve">        struct vm_area_struct {</w:t>
      </w:r>
    </w:p>
    <w:p w:rsidR="00305BFB" w:rsidRDefault="00305BFB" w:rsidP="00305BFB">
      <w:r>
        <w:rPr>
          <w:rFonts w:hint="eastAsia"/>
        </w:rPr>
        <w:t xml:space="preserve">           unsigned long vm_start, vm_end;</w:t>
      </w:r>
    </w:p>
    <w:p w:rsidR="00305BFB" w:rsidRDefault="00305BFB" w:rsidP="00305BFB">
      <w:r>
        <w:rPr>
          <w:rFonts w:hint="eastAsia"/>
        </w:rPr>
        <w:t xml:space="preserve">           struct vm_area_struct *vm_next;</w:t>
      </w:r>
    </w:p>
    <w:p w:rsidR="00305BFB" w:rsidRDefault="00305BFB" w:rsidP="00305BFB">
      <w:r>
        <w:rPr>
          <w:rFonts w:hint="eastAsia"/>
        </w:rPr>
        <w:lastRenderedPageBreak/>
        <w:t xml:space="preserve">           struct file * vm_file;</w:t>
      </w:r>
    </w:p>
    <w:p w:rsidR="00652E5A" w:rsidRDefault="00652E5A" w:rsidP="00652E5A">
      <w:r>
        <w:rPr>
          <w:rFonts w:hint="eastAsia"/>
        </w:rPr>
        <w:t>example of VMA list:</w:t>
      </w:r>
    </w:p>
    <w:p w:rsidR="00652E5A" w:rsidRDefault="00652E5A" w:rsidP="00652E5A"/>
    <w:p w:rsidR="00CD0D75" w:rsidRDefault="00BE07BC" w:rsidP="00652E5A">
      <w:r>
        <w:t>xx</w:t>
      </w:r>
      <w:r w:rsidR="00CD0D75">
        <w:rPr>
          <w:rFonts w:hint="eastAsia"/>
        </w:rPr>
        <w:t>.c</w:t>
      </w:r>
    </w:p>
    <w:p w:rsidR="00652E5A" w:rsidRPr="00652E5A" w:rsidRDefault="00652E5A" w:rsidP="00652E5A">
      <w:pPr>
        <w:pStyle w:val="a3"/>
        <w:spacing w:before="0" w:beforeAutospacing="0" w:after="0" w:afterAutospacing="0"/>
        <w:jc w:val="both"/>
        <w:rPr>
          <w:rFonts w:ascii="바탕" w:eastAsia="바탕" w:hAnsi="바탕"/>
          <w:color w:val="000000"/>
          <w:sz w:val="20"/>
          <w:szCs w:val="20"/>
        </w:rPr>
      </w:pPr>
      <w:r w:rsidRPr="00652E5A">
        <w:rPr>
          <w:rFonts w:ascii="바탕" w:eastAsia="바탕" w:hAnsi="바탕" w:hint="eastAsia"/>
          <w:color w:val="000000"/>
          <w:sz w:val="20"/>
          <w:szCs w:val="20"/>
        </w:rPr>
        <w:t xml:space="preserve">#include &lt;stdio.h&gt; </w:t>
      </w:r>
    </w:p>
    <w:p w:rsidR="00652E5A" w:rsidRPr="00652E5A" w:rsidRDefault="00652E5A" w:rsidP="00652E5A">
      <w:pPr>
        <w:pStyle w:val="a3"/>
        <w:spacing w:before="0" w:beforeAutospacing="0" w:after="0" w:afterAutospacing="0"/>
        <w:jc w:val="both"/>
        <w:rPr>
          <w:rFonts w:ascii="바탕" w:eastAsia="바탕" w:hAnsi="바탕"/>
          <w:color w:val="000000"/>
          <w:sz w:val="20"/>
          <w:szCs w:val="20"/>
        </w:rPr>
      </w:pPr>
      <w:r w:rsidRPr="00652E5A">
        <w:rPr>
          <w:rFonts w:ascii="바탕" w:eastAsia="바탕" w:hAnsi="바탕" w:hint="eastAsia"/>
          <w:color w:val="000000"/>
          <w:sz w:val="20"/>
          <w:szCs w:val="20"/>
        </w:rPr>
        <w:t xml:space="preserve">#include &lt;stdlib.h&gt; </w:t>
      </w:r>
    </w:p>
    <w:p w:rsidR="00652E5A" w:rsidRPr="00652E5A" w:rsidRDefault="00652E5A" w:rsidP="00652E5A">
      <w:pPr>
        <w:pStyle w:val="a3"/>
        <w:spacing w:before="0" w:beforeAutospacing="0" w:after="0" w:afterAutospacing="0"/>
        <w:jc w:val="both"/>
        <w:rPr>
          <w:rFonts w:ascii="바탕" w:eastAsia="바탕" w:hAnsi="바탕"/>
          <w:color w:val="000000"/>
          <w:sz w:val="20"/>
          <w:szCs w:val="20"/>
        </w:rPr>
      </w:pPr>
      <w:r w:rsidRPr="00652E5A">
        <w:rPr>
          <w:rFonts w:ascii="바탕" w:eastAsia="바탕" w:hAnsi="바탕" w:hint="eastAsia"/>
          <w:color w:val="000000"/>
          <w:sz w:val="20"/>
          <w:szCs w:val="20"/>
        </w:rPr>
        <w:t xml:space="preserve">int i=1; int j=10; int k[10000]; </w:t>
      </w:r>
    </w:p>
    <w:p w:rsidR="00652E5A" w:rsidRPr="00652E5A" w:rsidRDefault="00BE07BC" w:rsidP="00652E5A">
      <w:pPr>
        <w:pStyle w:val="a3"/>
        <w:spacing w:before="0" w:beforeAutospacing="0" w:after="0" w:afterAutospacing="0"/>
        <w:jc w:val="both"/>
        <w:rPr>
          <w:rFonts w:ascii="바탕" w:eastAsia="바탕" w:hAnsi="바탕"/>
          <w:color w:val="000000"/>
          <w:sz w:val="20"/>
          <w:szCs w:val="20"/>
        </w:rPr>
      </w:pPr>
      <w:r>
        <w:rPr>
          <w:rFonts w:ascii="바탕" w:eastAsia="바탕" w:hAnsi="바탕"/>
          <w:color w:val="000000"/>
          <w:sz w:val="20"/>
          <w:szCs w:val="20"/>
        </w:rPr>
        <w:t xml:space="preserve">int </w:t>
      </w:r>
      <w:r w:rsidR="00652E5A" w:rsidRPr="00652E5A">
        <w:rPr>
          <w:rFonts w:ascii="바탕" w:eastAsia="바탕" w:hAnsi="바탕" w:hint="eastAsia"/>
          <w:color w:val="000000"/>
          <w:sz w:val="20"/>
          <w:szCs w:val="20"/>
        </w:rPr>
        <w:t xml:space="preserve">main(){ </w:t>
      </w:r>
    </w:p>
    <w:p w:rsidR="00652E5A" w:rsidRPr="00652E5A" w:rsidRDefault="00652E5A" w:rsidP="00652E5A">
      <w:pPr>
        <w:pStyle w:val="a3"/>
        <w:spacing w:before="0" w:beforeAutospacing="0" w:after="0" w:afterAutospacing="0"/>
        <w:jc w:val="both"/>
        <w:rPr>
          <w:rFonts w:ascii="바탕" w:eastAsia="바탕" w:hAnsi="바탕"/>
          <w:color w:val="000000"/>
          <w:sz w:val="20"/>
          <w:szCs w:val="20"/>
        </w:rPr>
      </w:pPr>
      <w:r w:rsidRPr="00652E5A">
        <w:rPr>
          <w:rFonts w:ascii="바탕" w:eastAsia="바탕" w:hAnsi="바탕" w:hint="eastAsia"/>
          <w:color w:val="000000"/>
          <w:sz w:val="20"/>
          <w:szCs w:val="20"/>
        </w:rPr>
        <w:t xml:space="preserve">   char * x; </w:t>
      </w:r>
    </w:p>
    <w:p w:rsidR="00652E5A" w:rsidRPr="00652E5A" w:rsidRDefault="00652E5A" w:rsidP="00652E5A">
      <w:pPr>
        <w:pStyle w:val="a3"/>
        <w:spacing w:before="0" w:beforeAutospacing="0" w:after="0" w:afterAutospacing="0"/>
        <w:jc w:val="both"/>
        <w:rPr>
          <w:rFonts w:ascii="바탕" w:eastAsia="바탕" w:hAnsi="바탕"/>
          <w:color w:val="000000"/>
          <w:sz w:val="20"/>
          <w:szCs w:val="20"/>
        </w:rPr>
      </w:pPr>
      <w:r w:rsidRPr="00652E5A">
        <w:rPr>
          <w:rFonts w:ascii="바탕" w:eastAsia="바탕" w:hAnsi="바탕" w:hint="eastAsia"/>
          <w:color w:val="000000"/>
          <w:sz w:val="20"/>
          <w:szCs w:val="20"/>
        </w:rPr>
        <w:t xml:space="preserve">   j=i+5; </w:t>
      </w:r>
    </w:p>
    <w:p w:rsidR="00652E5A" w:rsidRPr="00652E5A" w:rsidRDefault="00652E5A" w:rsidP="00652E5A">
      <w:pPr>
        <w:pStyle w:val="a3"/>
        <w:spacing w:before="0" w:beforeAutospacing="0" w:after="0" w:afterAutospacing="0"/>
        <w:jc w:val="both"/>
        <w:rPr>
          <w:rFonts w:ascii="바탕" w:eastAsia="바탕" w:hAnsi="바탕"/>
          <w:color w:val="000000"/>
          <w:sz w:val="20"/>
          <w:szCs w:val="20"/>
        </w:rPr>
      </w:pPr>
      <w:r w:rsidRPr="00652E5A">
        <w:rPr>
          <w:rFonts w:ascii="바탕" w:eastAsia="바탕" w:hAnsi="바탕" w:hint="eastAsia"/>
          <w:color w:val="000000"/>
          <w:sz w:val="20"/>
          <w:szCs w:val="20"/>
        </w:rPr>
        <w:t>   x = (char *)</w:t>
      </w:r>
      <w:r w:rsidR="00F52BE4">
        <w:rPr>
          <w:rFonts w:ascii="바탕" w:eastAsia="바탕" w:hAnsi="바탕" w:hint="eastAsia"/>
          <w:color w:val="000000"/>
          <w:sz w:val="20"/>
          <w:szCs w:val="20"/>
        </w:rPr>
        <w:t>malloc(</w:t>
      </w:r>
      <w:r w:rsidRPr="00652E5A">
        <w:rPr>
          <w:rFonts w:ascii="바탕" w:eastAsia="바탕" w:hAnsi="바탕" w:hint="eastAsia"/>
          <w:color w:val="000000"/>
          <w:sz w:val="20"/>
          <w:szCs w:val="20"/>
        </w:rPr>
        <w:t>1024*1024</w:t>
      </w:r>
      <w:r w:rsidR="00F52BE4">
        <w:rPr>
          <w:rFonts w:ascii="바탕" w:eastAsia="바탕" w:hAnsi="바탕" w:hint="eastAsia"/>
          <w:color w:val="000000"/>
          <w:sz w:val="20"/>
          <w:szCs w:val="20"/>
        </w:rPr>
        <w:t>)</w:t>
      </w:r>
      <w:r w:rsidRPr="00652E5A">
        <w:rPr>
          <w:rFonts w:ascii="바탕" w:eastAsia="바탕" w:hAnsi="바탕" w:hint="eastAsia"/>
          <w:color w:val="000000"/>
          <w:sz w:val="20"/>
          <w:szCs w:val="20"/>
        </w:rPr>
        <w:t xml:space="preserve">; </w:t>
      </w:r>
    </w:p>
    <w:p w:rsidR="00652E5A" w:rsidRPr="00652E5A" w:rsidRDefault="00652E5A" w:rsidP="00652E5A">
      <w:pPr>
        <w:pStyle w:val="a3"/>
        <w:spacing w:before="0" w:beforeAutospacing="0" w:after="0" w:afterAutospacing="0"/>
        <w:jc w:val="both"/>
        <w:rPr>
          <w:rFonts w:ascii="바탕" w:eastAsia="바탕" w:hAnsi="바탕"/>
          <w:color w:val="000000"/>
          <w:sz w:val="20"/>
          <w:szCs w:val="20"/>
        </w:rPr>
      </w:pPr>
      <w:r w:rsidRPr="00652E5A">
        <w:rPr>
          <w:rFonts w:ascii="바탕" w:eastAsia="바탕" w:hAnsi="바탕" w:hint="eastAsia"/>
          <w:color w:val="000000"/>
          <w:sz w:val="20"/>
          <w:szCs w:val="20"/>
        </w:rPr>
        <w:t>   printf("</w:t>
      </w:r>
      <w:r w:rsidR="00362E67">
        <w:rPr>
          <w:rFonts w:ascii="바탕" w:eastAsia="바탕" w:hAnsi="바탕" w:hint="eastAsia"/>
          <w:color w:val="000000"/>
          <w:sz w:val="20"/>
          <w:szCs w:val="20"/>
        </w:rPr>
        <w:t xml:space="preserve">x: </w:t>
      </w:r>
      <w:r w:rsidRPr="00652E5A">
        <w:rPr>
          <w:rFonts w:ascii="바탕" w:eastAsia="바탕" w:hAnsi="바탕" w:hint="eastAsia"/>
          <w:color w:val="000000"/>
          <w:sz w:val="20"/>
          <w:szCs w:val="20"/>
        </w:rPr>
        <w:t>%</w:t>
      </w:r>
      <w:r w:rsidR="00362E67">
        <w:rPr>
          <w:rFonts w:ascii="바탕" w:eastAsia="바탕" w:hAnsi="바탕" w:hint="eastAsia"/>
          <w:color w:val="000000"/>
          <w:sz w:val="20"/>
          <w:szCs w:val="20"/>
        </w:rPr>
        <w:t>p</w:t>
      </w:r>
      <w:r w:rsidR="00111629">
        <w:rPr>
          <w:rFonts w:ascii="바탕" w:eastAsia="바탕" w:hAnsi="바탕" w:hint="eastAsia"/>
          <w:color w:val="000000"/>
          <w:sz w:val="20"/>
          <w:szCs w:val="20"/>
        </w:rPr>
        <w:t xml:space="preserve"> </w:t>
      </w:r>
      <w:r w:rsidR="00F52BE4">
        <w:rPr>
          <w:rFonts w:ascii="바탕" w:eastAsia="바탕" w:hAnsi="바탕" w:hint="eastAsia"/>
          <w:color w:val="000000"/>
          <w:sz w:val="20"/>
          <w:szCs w:val="20"/>
        </w:rPr>
        <w:t>&amp;</w:t>
      </w:r>
      <w:r w:rsidR="00111629">
        <w:rPr>
          <w:rFonts w:ascii="바탕" w:eastAsia="바탕" w:hAnsi="바탕" w:hint="eastAsia"/>
          <w:color w:val="000000"/>
          <w:sz w:val="20"/>
          <w:szCs w:val="20"/>
        </w:rPr>
        <w:t>k</w:t>
      </w:r>
      <w:r w:rsidR="00F52BE4">
        <w:rPr>
          <w:rFonts w:ascii="바탕" w:eastAsia="바탕" w:hAnsi="바탕" w:hint="eastAsia"/>
          <w:color w:val="000000"/>
          <w:sz w:val="20"/>
          <w:szCs w:val="20"/>
        </w:rPr>
        <w:t>[0]</w:t>
      </w:r>
      <w:r w:rsidR="00111629">
        <w:rPr>
          <w:rFonts w:ascii="바탕" w:eastAsia="바탕" w:hAnsi="바탕" w:hint="eastAsia"/>
          <w:color w:val="000000"/>
          <w:sz w:val="20"/>
          <w:szCs w:val="20"/>
        </w:rPr>
        <w:t xml:space="preserve">:%p </w:t>
      </w:r>
      <w:r w:rsidR="00F52BE4">
        <w:rPr>
          <w:rFonts w:ascii="바탕" w:eastAsia="바탕" w:hAnsi="바탕" w:hint="eastAsia"/>
          <w:color w:val="000000"/>
          <w:sz w:val="20"/>
          <w:szCs w:val="20"/>
        </w:rPr>
        <w:t xml:space="preserve">&amp;k[9999]:%p </w:t>
      </w:r>
      <w:r w:rsidR="00111629">
        <w:rPr>
          <w:rFonts w:ascii="바탕" w:eastAsia="바탕" w:hAnsi="바탕" w:hint="eastAsia"/>
          <w:color w:val="000000"/>
          <w:sz w:val="20"/>
          <w:szCs w:val="20"/>
        </w:rPr>
        <w:t>&amp;i:%p &amp;j:%p\n</w:t>
      </w:r>
      <w:r w:rsidRPr="00652E5A">
        <w:rPr>
          <w:rFonts w:ascii="바탕" w:eastAsia="바탕" w:hAnsi="바탕" w:hint="eastAsia"/>
          <w:color w:val="000000"/>
          <w:sz w:val="20"/>
          <w:szCs w:val="20"/>
        </w:rPr>
        <w:t>", x</w:t>
      </w:r>
      <w:r w:rsidR="00111629">
        <w:rPr>
          <w:rFonts w:ascii="바탕" w:eastAsia="바탕" w:hAnsi="바탕" w:hint="eastAsia"/>
          <w:color w:val="000000"/>
          <w:sz w:val="20"/>
          <w:szCs w:val="20"/>
        </w:rPr>
        <w:t xml:space="preserve">, </w:t>
      </w:r>
      <w:r w:rsidR="00F52BE4">
        <w:rPr>
          <w:rFonts w:ascii="바탕" w:eastAsia="바탕" w:hAnsi="바탕" w:hint="eastAsia"/>
          <w:color w:val="000000"/>
          <w:sz w:val="20"/>
          <w:szCs w:val="20"/>
        </w:rPr>
        <w:t>&amp;</w:t>
      </w:r>
      <w:r w:rsidR="00111629">
        <w:rPr>
          <w:rFonts w:ascii="바탕" w:eastAsia="바탕" w:hAnsi="바탕" w:hint="eastAsia"/>
          <w:color w:val="000000"/>
          <w:sz w:val="20"/>
          <w:szCs w:val="20"/>
        </w:rPr>
        <w:t>k</w:t>
      </w:r>
      <w:r w:rsidR="00F52BE4">
        <w:rPr>
          <w:rFonts w:ascii="바탕" w:eastAsia="바탕" w:hAnsi="바탕" w:hint="eastAsia"/>
          <w:color w:val="000000"/>
          <w:sz w:val="20"/>
          <w:szCs w:val="20"/>
        </w:rPr>
        <w:t>[0],&amp;k[9999]</w:t>
      </w:r>
      <w:r w:rsidR="00111629">
        <w:rPr>
          <w:rFonts w:ascii="바탕" w:eastAsia="바탕" w:hAnsi="바탕" w:hint="eastAsia"/>
          <w:color w:val="000000"/>
          <w:sz w:val="20"/>
          <w:szCs w:val="20"/>
        </w:rPr>
        <w:t>, &amp;i, &amp;j</w:t>
      </w:r>
      <w:r w:rsidRPr="00652E5A">
        <w:rPr>
          <w:rFonts w:ascii="바탕" w:eastAsia="바탕" w:hAnsi="바탕" w:hint="eastAsia"/>
          <w:color w:val="000000"/>
          <w:sz w:val="20"/>
          <w:szCs w:val="20"/>
        </w:rPr>
        <w:t xml:space="preserve">); </w:t>
      </w:r>
    </w:p>
    <w:p w:rsidR="00652E5A" w:rsidRDefault="00652E5A" w:rsidP="00652E5A">
      <w:pPr>
        <w:pStyle w:val="a3"/>
        <w:spacing w:before="0" w:beforeAutospacing="0" w:after="0" w:afterAutospacing="0"/>
        <w:jc w:val="both"/>
        <w:rPr>
          <w:rFonts w:ascii="바탕" w:eastAsia="바탕" w:hAnsi="바탕"/>
          <w:color w:val="000000"/>
          <w:sz w:val="20"/>
          <w:szCs w:val="20"/>
        </w:rPr>
      </w:pPr>
      <w:r w:rsidRPr="00652E5A">
        <w:rPr>
          <w:rFonts w:ascii="바탕" w:eastAsia="바탕" w:hAnsi="바탕" w:hint="eastAsia"/>
          <w:color w:val="000000"/>
          <w:sz w:val="20"/>
          <w:szCs w:val="20"/>
        </w:rPr>
        <w:t>   </w:t>
      </w:r>
      <w:r w:rsidR="00362E67">
        <w:rPr>
          <w:rFonts w:ascii="바탕" w:eastAsia="바탕" w:hAnsi="바탕" w:hint="eastAsia"/>
          <w:color w:val="000000"/>
          <w:sz w:val="20"/>
          <w:szCs w:val="20"/>
        </w:rPr>
        <w:t>for(;;);</w:t>
      </w:r>
      <w:r w:rsidRPr="00652E5A">
        <w:rPr>
          <w:rFonts w:ascii="바탕" w:eastAsia="바탕" w:hAnsi="바탕" w:hint="eastAsia"/>
          <w:color w:val="000000"/>
          <w:sz w:val="20"/>
          <w:szCs w:val="20"/>
        </w:rPr>
        <w:t xml:space="preserve"> </w:t>
      </w:r>
    </w:p>
    <w:p w:rsidR="00BE07BC" w:rsidRPr="00652E5A" w:rsidRDefault="00BE07BC" w:rsidP="00652E5A">
      <w:pPr>
        <w:pStyle w:val="a3"/>
        <w:spacing w:before="0" w:beforeAutospacing="0" w:after="0" w:afterAutospacing="0"/>
        <w:jc w:val="both"/>
        <w:rPr>
          <w:rFonts w:ascii="바탕" w:eastAsia="바탕" w:hAnsi="바탕"/>
          <w:color w:val="000000"/>
          <w:sz w:val="20"/>
          <w:szCs w:val="20"/>
        </w:rPr>
      </w:pPr>
      <w:r>
        <w:rPr>
          <w:rFonts w:ascii="바탕" w:eastAsia="바탕" w:hAnsi="바탕"/>
          <w:color w:val="000000"/>
          <w:sz w:val="20"/>
          <w:szCs w:val="20"/>
        </w:rPr>
        <w:t xml:space="preserve">   return 0;</w:t>
      </w:r>
    </w:p>
    <w:p w:rsidR="00652E5A" w:rsidRPr="00652E5A" w:rsidRDefault="00652E5A" w:rsidP="00652E5A">
      <w:pPr>
        <w:pStyle w:val="a3"/>
        <w:spacing w:before="0" w:beforeAutospacing="0" w:after="0" w:afterAutospacing="0"/>
        <w:jc w:val="both"/>
        <w:rPr>
          <w:rFonts w:ascii="바탕" w:eastAsia="바탕" w:hAnsi="바탕"/>
          <w:color w:val="000000"/>
          <w:sz w:val="20"/>
          <w:szCs w:val="20"/>
        </w:rPr>
      </w:pPr>
      <w:r w:rsidRPr="00652E5A">
        <w:rPr>
          <w:rFonts w:ascii="바탕" w:eastAsia="바탕" w:hAnsi="바탕" w:hint="eastAsia"/>
          <w:color w:val="000000"/>
          <w:sz w:val="20"/>
          <w:szCs w:val="20"/>
        </w:rPr>
        <w:t xml:space="preserve">} </w:t>
      </w:r>
    </w:p>
    <w:p w:rsidR="00652E5A" w:rsidRPr="00652E5A" w:rsidRDefault="00652E5A" w:rsidP="00652E5A">
      <w:pPr>
        <w:pStyle w:val="a3"/>
        <w:spacing w:before="0" w:beforeAutospacing="0" w:after="0" w:afterAutospacing="0"/>
        <w:jc w:val="both"/>
        <w:rPr>
          <w:rFonts w:ascii="바탕" w:eastAsia="바탕" w:hAnsi="바탕"/>
          <w:color w:val="000000"/>
          <w:sz w:val="20"/>
          <w:szCs w:val="20"/>
        </w:rPr>
      </w:pPr>
    </w:p>
    <w:p w:rsidR="00652E5A" w:rsidRPr="00652E5A" w:rsidRDefault="00652E5A" w:rsidP="00652E5A">
      <w:pPr>
        <w:pStyle w:val="a3"/>
        <w:spacing w:before="0" w:beforeAutospacing="0" w:after="0" w:afterAutospacing="0"/>
        <w:jc w:val="both"/>
        <w:rPr>
          <w:rFonts w:ascii="바탕" w:eastAsia="바탕" w:hAnsi="바탕"/>
          <w:color w:val="000000"/>
          <w:sz w:val="20"/>
          <w:szCs w:val="20"/>
        </w:rPr>
      </w:pPr>
      <w:r>
        <w:rPr>
          <w:rFonts w:ascii="바탕" w:eastAsia="바탕" w:hAnsi="바탕" w:hint="eastAsia"/>
          <w:color w:val="000000"/>
          <w:sz w:val="20"/>
          <w:szCs w:val="20"/>
        </w:rPr>
        <w:t>Compile above to get an executable file xx</w:t>
      </w:r>
      <w:r w:rsidRPr="00652E5A">
        <w:rPr>
          <w:rFonts w:ascii="바탕" w:eastAsia="바탕" w:hAnsi="바탕" w:hint="eastAsia"/>
          <w:color w:val="000000"/>
          <w:sz w:val="20"/>
          <w:szCs w:val="20"/>
        </w:rPr>
        <w:t xml:space="preserve">. </w:t>
      </w:r>
    </w:p>
    <w:p w:rsidR="00652E5A" w:rsidRPr="00652E5A" w:rsidRDefault="00652E5A" w:rsidP="00652E5A">
      <w:pPr>
        <w:pStyle w:val="a3"/>
        <w:spacing w:before="0" w:beforeAutospacing="0" w:after="0" w:afterAutospacing="0"/>
        <w:jc w:val="both"/>
        <w:rPr>
          <w:rFonts w:ascii="바탕" w:eastAsia="바탕" w:hAnsi="바탕"/>
          <w:color w:val="000000"/>
          <w:sz w:val="20"/>
          <w:szCs w:val="20"/>
        </w:rPr>
      </w:pPr>
    </w:p>
    <w:p w:rsidR="00652E5A" w:rsidRPr="00652E5A" w:rsidRDefault="00652E5A" w:rsidP="00652E5A">
      <w:pPr>
        <w:pStyle w:val="a3"/>
        <w:spacing w:before="0" w:beforeAutospacing="0" w:after="0" w:afterAutospacing="0"/>
        <w:jc w:val="both"/>
        <w:rPr>
          <w:rFonts w:ascii="바탕" w:eastAsia="바탕" w:hAnsi="바탕"/>
          <w:color w:val="000000"/>
          <w:sz w:val="20"/>
          <w:szCs w:val="20"/>
        </w:rPr>
      </w:pPr>
      <w:r w:rsidRPr="00652E5A">
        <w:rPr>
          <w:rFonts w:ascii="바탕" w:eastAsia="바탕" w:hAnsi="바탕" w:hint="eastAsia"/>
          <w:color w:val="000000"/>
          <w:sz w:val="20"/>
          <w:szCs w:val="20"/>
        </w:rPr>
        <w:t>$g</w:t>
      </w:r>
      <w:r w:rsidR="00F52BE4">
        <w:rPr>
          <w:rFonts w:ascii="바탕" w:eastAsia="바탕" w:hAnsi="바탕" w:hint="eastAsia"/>
          <w:color w:val="000000"/>
          <w:sz w:val="20"/>
          <w:szCs w:val="20"/>
        </w:rPr>
        <w:t>c</w:t>
      </w:r>
      <w:r w:rsidRPr="00652E5A">
        <w:rPr>
          <w:rFonts w:ascii="바탕" w:eastAsia="바탕" w:hAnsi="바탕" w:hint="eastAsia"/>
          <w:color w:val="000000"/>
          <w:sz w:val="20"/>
          <w:szCs w:val="20"/>
        </w:rPr>
        <w:t xml:space="preserve">c -o </w:t>
      </w:r>
      <w:r w:rsidR="00CD0D75">
        <w:rPr>
          <w:rFonts w:ascii="바탕" w:eastAsia="바탕" w:hAnsi="바탕" w:hint="eastAsia"/>
          <w:color w:val="000000"/>
          <w:sz w:val="20"/>
          <w:szCs w:val="20"/>
        </w:rPr>
        <w:t>xx xx</w:t>
      </w:r>
      <w:r w:rsidRPr="00652E5A">
        <w:rPr>
          <w:rFonts w:ascii="바탕" w:eastAsia="바탕" w:hAnsi="바탕" w:hint="eastAsia"/>
          <w:color w:val="000000"/>
          <w:sz w:val="20"/>
          <w:szCs w:val="20"/>
        </w:rPr>
        <w:t xml:space="preserve">.c </w:t>
      </w:r>
    </w:p>
    <w:p w:rsidR="00652E5A" w:rsidRPr="00652E5A" w:rsidRDefault="00652E5A" w:rsidP="00652E5A">
      <w:pPr>
        <w:pStyle w:val="a3"/>
        <w:spacing w:before="0" w:beforeAutospacing="0" w:after="0" w:afterAutospacing="0"/>
        <w:jc w:val="both"/>
        <w:rPr>
          <w:rFonts w:ascii="바탕" w:eastAsia="바탕" w:hAnsi="바탕"/>
          <w:color w:val="000000"/>
          <w:sz w:val="20"/>
          <w:szCs w:val="20"/>
        </w:rPr>
      </w:pPr>
      <w:r w:rsidRPr="00652E5A">
        <w:rPr>
          <w:rFonts w:ascii="바탕" w:eastAsia="바탕" w:hAnsi="바탕" w:hint="eastAsia"/>
          <w:color w:val="000000"/>
          <w:sz w:val="20"/>
          <w:szCs w:val="20"/>
        </w:rPr>
        <w:t>$./</w:t>
      </w:r>
      <w:r w:rsidR="00CD0D75">
        <w:rPr>
          <w:rFonts w:ascii="바탕" w:eastAsia="바탕" w:hAnsi="바탕" w:hint="eastAsia"/>
          <w:color w:val="000000"/>
          <w:sz w:val="20"/>
          <w:szCs w:val="20"/>
        </w:rPr>
        <w:t>xx &amp;</w:t>
      </w:r>
      <w:r w:rsidRPr="00652E5A">
        <w:rPr>
          <w:rFonts w:ascii="바탕" w:eastAsia="바탕" w:hAnsi="바탕" w:hint="eastAsia"/>
          <w:color w:val="000000"/>
          <w:sz w:val="20"/>
          <w:szCs w:val="20"/>
        </w:rPr>
        <w:t xml:space="preserve"> </w:t>
      </w:r>
    </w:p>
    <w:p w:rsidR="00652E5A" w:rsidRPr="00652E5A" w:rsidRDefault="00CD0D75" w:rsidP="00652E5A">
      <w:pPr>
        <w:pStyle w:val="a3"/>
        <w:spacing w:before="0" w:beforeAutospacing="0" w:after="0" w:afterAutospacing="0"/>
        <w:jc w:val="both"/>
        <w:rPr>
          <w:rFonts w:ascii="바탕" w:eastAsia="바탕" w:hAnsi="바탕"/>
          <w:color w:val="000000"/>
          <w:sz w:val="20"/>
          <w:szCs w:val="20"/>
        </w:rPr>
      </w:pPr>
      <w:r>
        <w:rPr>
          <w:rFonts w:ascii="바탕" w:eastAsia="바탕" w:hAnsi="바탕" w:hint="eastAsia"/>
          <w:color w:val="000000"/>
          <w:sz w:val="20"/>
          <w:szCs w:val="20"/>
        </w:rPr>
        <w:t>.................</w:t>
      </w:r>
    </w:p>
    <w:p w:rsidR="00652E5A" w:rsidRDefault="00CD0D75" w:rsidP="00652E5A">
      <w:pPr>
        <w:pStyle w:val="a3"/>
        <w:spacing w:before="0" w:beforeAutospacing="0" w:after="0" w:afterAutospacing="0"/>
        <w:jc w:val="both"/>
        <w:rPr>
          <w:rFonts w:ascii="바탕" w:eastAsia="바탕" w:hAnsi="바탕"/>
          <w:color w:val="000000"/>
          <w:sz w:val="20"/>
          <w:szCs w:val="20"/>
        </w:rPr>
      </w:pPr>
      <w:r>
        <w:rPr>
          <w:rFonts w:ascii="바탕" w:eastAsia="바탕" w:hAnsi="바탕" w:hint="eastAsia"/>
          <w:color w:val="000000"/>
          <w:sz w:val="20"/>
          <w:szCs w:val="20"/>
        </w:rPr>
        <w:t>[1] 23277</w:t>
      </w:r>
    </w:p>
    <w:p w:rsidR="00CD0D75" w:rsidRPr="00652E5A" w:rsidRDefault="00CD0D75" w:rsidP="00652E5A">
      <w:pPr>
        <w:pStyle w:val="a3"/>
        <w:spacing w:before="0" w:beforeAutospacing="0" w:after="0" w:afterAutospacing="0"/>
        <w:jc w:val="both"/>
        <w:rPr>
          <w:rFonts w:ascii="바탕" w:eastAsia="바탕" w:hAnsi="바탕"/>
          <w:color w:val="000000"/>
          <w:sz w:val="20"/>
          <w:szCs w:val="20"/>
        </w:rPr>
      </w:pPr>
    </w:p>
    <w:p w:rsidR="00652E5A" w:rsidRPr="00652E5A" w:rsidRDefault="00652E5A" w:rsidP="00652E5A">
      <w:pPr>
        <w:pStyle w:val="a3"/>
        <w:spacing w:before="0" w:beforeAutospacing="0" w:after="0" w:afterAutospacing="0"/>
        <w:jc w:val="both"/>
        <w:rPr>
          <w:rFonts w:ascii="바탕" w:eastAsia="바탕" w:hAnsi="바탕"/>
          <w:color w:val="000000"/>
          <w:sz w:val="20"/>
          <w:szCs w:val="20"/>
        </w:rPr>
      </w:pPr>
      <w:r>
        <w:rPr>
          <w:rFonts w:ascii="바탕" w:eastAsia="바탕" w:hAnsi="바탕" w:hint="eastAsia"/>
          <w:color w:val="000000"/>
          <w:sz w:val="20"/>
          <w:szCs w:val="20"/>
        </w:rPr>
        <w:t xml:space="preserve">Get the process image of </w:t>
      </w:r>
      <w:r w:rsidR="00CD0D75">
        <w:rPr>
          <w:rFonts w:ascii="바탕" w:eastAsia="바탕" w:hAnsi="바탕" w:hint="eastAsia"/>
          <w:color w:val="000000"/>
          <w:sz w:val="20"/>
          <w:szCs w:val="20"/>
        </w:rPr>
        <w:t>xx</w:t>
      </w:r>
      <w:r w:rsidRPr="00652E5A">
        <w:rPr>
          <w:rFonts w:ascii="바탕" w:eastAsia="바탕" w:hAnsi="바탕" w:hint="eastAsia"/>
          <w:color w:val="000000"/>
          <w:sz w:val="20"/>
          <w:szCs w:val="20"/>
        </w:rPr>
        <w:t xml:space="preserve">. </w:t>
      </w:r>
    </w:p>
    <w:p w:rsidR="00652E5A" w:rsidRPr="00652E5A" w:rsidRDefault="00652E5A" w:rsidP="00652E5A">
      <w:pPr>
        <w:pStyle w:val="a3"/>
        <w:spacing w:before="0" w:beforeAutospacing="0" w:after="0" w:afterAutospacing="0"/>
        <w:jc w:val="both"/>
        <w:rPr>
          <w:rFonts w:ascii="바탕" w:eastAsia="바탕" w:hAnsi="바탕"/>
          <w:color w:val="000000"/>
          <w:sz w:val="20"/>
          <w:szCs w:val="20"/>
        </w:rPr>
      </w:pPr>
    </w:p>
    <w:p w:rsidR="00652E5A" w:rsidRPr="00652E5A" w:rsidRDefault="00652E5A" w:rsidP="00652E5A">
      <w:pPr>
        <w:pStyle w:val="a3"/>
        <w:spacing w:before="0" w:beforeAutospacing="0" w:after="0" w:afterAutospacing="0"/>
        <w:jc w:val="both"/>
        <w:rPr>
          <w:rFonts w:ascii="바탕" w:eastAsia="바탕" w:hAnsi="바탕"/>
          <w:color w:val="000000"/>
          <w:sz w:val="20"/>
          <w:szCs w:val="20"/>
        </w:rPr>
      </w:pPr>
      <w:r w:rsidRPr="00652E5A">
        <w:rPr>
          <w:rFonts w:ascii="바탕" w:eastAsia="바탕" w:hAnsi="바탕" w:hint="eastAsia"/>
          <w:color w:val="000000"/>
          <w:sz w:val="20"/>
          <w:szCs w:val="20"/>
        </w:rPr>
        <w:t xml:space="preserve">$cat /proc/23277/maps </w:t>
      </w:r>
    </w:p>
    <w:p w:rsidR="00652E5A" w:rsidRPr="00652E5A" w:rsidRDefault="00652E5A" w:rsidP="00652E5A">
      <w:pPr>
        <w:pStyle w:val="a3"/>
        <w:spacing w:before="0" w:beforeAutospacing="0" w:after="0" w:afterAutospacing="0"/>
        <w:jc w:val="both"/>
        <w:rPr>
          <w:rFonts w:ascii="바탕" w:eastAsia="바탕" w:hAnsi="바탕"/>
          <w:color w:val="000000"/>
          <w:sz w:val="20"/>
          <w:szCs w:val="20"/>
        </w:rPr>
      </w:pPr>
      <w:r w:rsidRPr="00652E5A">
        <w:rPr>
          <w:rFonts w:ascii="바탕" w:eastAsia="바탕" w:hAnsi="바탕" w:hint="eastAsia"/>
          <w:color w:val="000000"/>
          <w:sz w:val="20"/>
          <w:szCs w:val="20"/>
        </w:rPr>
        <w:t xml:space="preserve">08048000-08049000 r-xp 00000000 </w:t>
      </w:r>
      <w:smartTag w:uri="urn:schemas-microsoft-com:office:smarttags" w:element="time">
        <w:smartTagPr>
          <w:attr w:name="Minute" w:val="6"/>
          <w:attr w:name="Hour" w:val="15"/>
          <w:attr w:uri="urn:schemas-microsoft-com:office:office" w:name="ls" w:val="trans"/>
        </w:smartTagPr>
        <w:r w:rsidRPr="00652E5A">
          <w:rPr>
            <w:rFonts w:ascii="바탕" w:eastAsia="바탕" w:hAnsi="바탕" w:hint="eastAsia"/>
            <w:color w:val="000000"/>
            <w:sz w:val="20"/>
            <w:szCs w:val="20"/>
          </w:rPr>
          <w:t>03:06</w:t>
        </w:r>
      </w:smartTag>
      <w:r w:rsidRPr="00652E5A">
        <w:rPr>
          <w:rFonts w:ascii="바탕" w:eastAsia="바탕" w:hAnsi="바탕" w:hint="eastAsia"/>
          <w:color w:val="000000"/>
          <w:sz w:val="20"/>
          <w:szCs w:val="20"/>
        </w:rPr>
        <w:t xml:space="preserve"> 614954     /home/kchang/xx   </w:t>
      </w:r>
    </w:p>
    <w:p w:rsidR="00CD0D75" w:rsidRDefault="00652E5A" w:rsidP="00652E5A">
      <w:pPr>
        <w:pStyle w:val="a3"/>
        <w:spacing w:before="0" w:beforeAutospacing="0" w:after="0" w:afterAutospacing="0"/>
        <w:jc w:val="both"/>
        <w:rPr>
          <w:rFonts w:ascii="바탕" w:eastAsia="바탕" w:hAnsi="바탕"/>
          <w:color w:val="000000"/>
          <w:sz w:val="20"/>
          <w:szCs w:val="20"/>
        </w:rPr>
      </w:pPr>
      <w:r w:rsidRPr="00652E5A">
        <w:rPr>
          <w:rFonts w:ascii="바탕" w:eastAsia="바탕" w:hAnsi="바탕" w:hint="eastAsia"/>
          <w:color w:val="000000"/>
          <w:sz w:val="20"/>
          <w:szCs w:val="20"/>
        </w:rPr>
        <w:t>08049000-0804a000 r</w:t>
      </w:r>
      <w:r w:rsidR="00CD0D75">
        <w:rPr>
          <w:rFonts w:ascii="바탕" w:eastAsia="바탕" w:hAnsi="바탕" w:hint="eastAsia"/>
          <w:color w:val="000000"/>
          <w:sz w:val="20"/>
          <w:szCs w:val="20"/>
        </w:rPr>
        <w:t>-</w:t>
      </w:r>
      <w:r w:rsidRPr="00652E5A">
        <w:rPr>
          <w:rFonts w:ascii="바탕" w:eastAsia="바탕" w:hAnsi="바탕" w:hint="eastAsia"/>
          <w:color w:val="000000"/>
          <w:sz w:val="20"/>
          <w:szCs w:val="20"/>
        </w:rPr>
        <w:t>-p 00000000 03:06 614954     /home/kchang/xx  </w:t>
      </w:r>
    </w:p>
    <w:p w:rsidR="00CD0D75" w:rsidRDefault="00CD0D75" w:rsidP="00CD0D75">
      <w:pPr>
        <w:pStyle w:val="a3"/>
        <w:spacing w:before="0" w:beforeAutospacing="0" w:after="0" w:afterAutospacing="0"/>
        <w:jc w:val="both"/>
        <w:rPr>
          <w:rFonts w:ascii="바탕" w:eastAsia="바탕" w:hAnsi="바탕"/>
          <w:color w:val="000000"/>
          <w:sz w:val="20"/>
          <w:szCs w:val="20"/>
        </w:rPr>
      </w:pPr>
      <w:r w:rsidRPr="00652E5A">
        <w:rPr>
          <w:rFonts w:ascii="바탕" w:eastAsia="바탕" w:hAnsi="바탕" w:hint="eastAsia"/>
          <w:color w:val="000000"/>
          <w:sz w:val="20"/>
          <w:szCs w:val="20"/>
        </w:rPr>
        <w:t>0804</w:t>
      </w:r>
      <w:r>
        <w:rPr>
          <w:rFonts w:ascii="바탕" w:eastAsia="바탕" w:hAnsi="바탕" w:hint="eastAsia"/>
          <w:color w:val="000000"/>
          <w:sz w:val="20"/>
          <w:szCs w:val="20"/>
        </w:rPr>
        <w:t>a</w:t>
      </w:r>
      <w:r w:rsidRPr="00652E5A">
        <w:rPr>
          <w:rFonts w:ascii="바탕" w:eastAsia="바탕" w:hAnsi="바탕" w:hint="eastAsia"/>
          <w:color w:val="000000"/>
          <w:sz w:val="20"/>
          <w:szCs w:val="20"/>
        </w:rPr>
        <w:t>000-0804</w:t>
      </w:r>
      <w:r>
        <w:rPr>
          <w:rFonts w:ascii="바탕" w:eastAsia="바탕" w:hAnsi="바탕" w:hint="eastAsia"/>
          <w:color w:val="000000"/>
          <w:sz w:val="20"/>
          <w:szCs w:val="20"/>
        </w:rPr>
        <w:t>b</w:t>
      </w:r>
      <w:r w:rsidRPr="00652E5A">
        <w:rPr>
          <w:rFonts w:ascii="바탕" w:eastAsia="바탕" w:hAnsi="바탕" w:hint="eastAsia"/>
          <w:color w:val="000000"/>
          <w:sz w:val="20"/>
          <w:szCs w:val="20"/>
        </w:rPr>
        <w:t>000 rw-p 00000000 03:06 614954     /home/kchang/xx  </w:t>
      </w:r>
      <w:r>
        <w:rPr>
          <w:rFonts w:ascii="바탕" w:eastAsia="바탕" w:hAnsi="바탕" w:hint="eastAsia"/>
          <w:color w:val="000000"/>
          <w:sz w:val="20"/>
          <w:szCs w:val="20"/>
        </w:rPr>
        <w:t>-- i, j, k[]</w:t>
      </w:r>
    </w:p>
    <w:p w:rsidR="00652E5A" w:rsidRDefault="00652E5A" w:rsidP="00652E5A">
      <w:pPr>
        <w:pStyle w:val="a3"/>
        <w:spacing w:before="0" w:beforeAutospacing="0" w:after="0" w:afterAutospacing="0"/>
        <w:jc w:val="both"/>
        <w:rPr>
          <w:rFonts w:ascii="바탕" w:eastAsia="바탕" w:hAnsi="바탕"/>
          <w:color w:val="000000"/>
          <w:sz w:val="20"/>
          <w:szCs w:val="20"/>
        </w:rPr>
      </w:pPr>
      <w:r w:rsidRPr="00652E5A">
        <w:rPr>
          <w:rFonts w:ascii="바탕" w:eastAsia="바탕" w:hAnsi="바탕" w:hint="eastAsia"/>
          <w:color w:val="000000"/>
          <w:sz w:val="20"/>
          <w:szCs w:val="20"/>
        </w:rPr>
        <w:t>0804</w:t>
      </w:r>
      <w:r w:rsidR="00CD0D75">
        <w:rPr>
          <w:rFonts w:ascii="바탕" w:eastAsia="바탕" w:hAnsi="바탕" w:hint="eastAsia"/>
          <w:color w:val="000000"/>
          <w:sz w:val="20"/>
          <w:szCs w:val="20"/>
        </w:rPr>
        <w:t>b</w:t>
      </w:r>
      <w:r w:rsidRPr="00652E5A">
        <w:rPr>
          <w:rFonts w:ascii="바탕" w:eastAsia="바탕" w:hAnsi="바탕" w:hint="eastAsia"/>
          <w:color w:val="000000"/>
          <w:sz w:val="20"/>
          <w:szCs w:val="20"/>
        </w:rPr>
        <w:t>000-08054000 rw</w:t>
      </w:r>
      <w:r w:rsidR="00CD0D75">
        <w:rPr>
          <w:rFonts w:ascii="바탕" w:eastAsia="바탕" w:hAnsi="바탕" w:hint="eastAsia"/>
          <w:color w:val="000000"/>
          <w:sz w:val="20"/>
          <w:szCs w:val="20"/>
        </w:rPr>
        <w:t>-</w:t>
      </w:r>
      <w:r w:rsidRPr="00652E5A">
        <w:rPr>
          <w:rFonts w:ascii="바탕" w:eastAsia="바탕" w:hAnsi="바탕" w:hint="eastAsia"/>
          <w:color w:val="000000"/>
          <w:sz w:val="20"/>
          <w:szCs w:val="20"/>
        </w:rPr>
        <w:t>p 0000</w:t>
      </w:r>
      <w:r w:rsidR="00CD0D75">
        <w:rPr>
          <w:rFonts w:ascii="바탕" w:eastAsia="바탕" w:hAnsi="바탕" w:hint="eastAsia"/>
          <w:color w:val="000000"/>
          <w:sz w:val="20"/>
          <w:szCs w:val="20"/>
        </w:rPr>
        <w:t>1</w:t>
      </w:r>
      <w:r w:rsidRPr="00652E5A">
        <w:rPr>
          <w:rFonts w:ascii="바탕" w:eastAsia="바탕" w:hAnsi="바탕" w:hint="eastAsia"/>
          <w:color w:val="000000"/>
          <w:sz w:val="20"/>
          <w:szCs w:val="20"/>
        </w:rPr>
        <w:t>0</w:t>
      </w:r>
      <w:r w:rsidR="00EB4311">
        <w:rPr>
          <w:rFonts w:ascii="바탕" w:eastAsia="바탕" w:hAnsi="바탕" w:hint="eastAsia"/>
          <w:color w:val="000000"/>
          <w:sz w:val="20"/>
          <w:szCs w:val="20"/>
        </w:rPr>
        <w:t xml:space="preserve">00 00:00 0            </w:t>
      </w:r>
      <w:r w:rsidR="00CD0D75">
        <w:rPr>
          <w:rFonts w:ascii="바탕" w:eastAsia="바탕" w:hAnsi="바탕" w:hint="eastAsia"/>
          <w:color w:val="000000"/>
          <w:sz w:val="20"/>
          <w:szCs w:val="20"/>
        </w:rPr>
        <w:t>-- k[]</w:t>
      </w:r>
    </w:p>
    <w:p w:rsidR="00CD0D75" w:rsidRPr="00652E5A" w:rsidRDefault="00CD0D75" w:rsidP="00652E5A">
      <w:pPr>
        <w:pStyle w:val="a3"/>
        <w:spacing w:before="0" w:beforeAutospacing="0" w:after="0" w:afterAutospacing="0"/>
        <w:jc w:val="both"/>
        <w:rPr>
          <w:rFonts w:ascii="바탕" w:eastAsia="바탕" w:hAnsi="바탕"/>
          <w:color w:val="000000"/>
          <w:sz w:val="20"/>
          <w:szCs w:val="20"/>
        </w:rPr>
      </w:pPr>
      <w:r>
        <w:rPr>
          <w:rFonts w:ascii="바탕" w:eastAsia="바탕" w:hAnsi="바탕" w:hint="eastAsia"/>
          <w:color w:val="000000"/>
          <w:sz w:val="20"/>
          <w:szCs w:val="20"/>
        </w:rPr>
        <w:t>b7cc7000-b7dc9000 rw-p 0804b000 00:00 0             -- x[]</w:t>
      </w:r>
    </w:p>
    <w:p w:rsidR="00652E5A" w:rsidRDefault="00CD0D75" w:rsidP="00652E5A">
      <w:pPr>
        <w:pStyle w:val="a3"/>
        <w:spacing w:before="0" w:beforeAutospacing="0" w:after="0" w:afterAutospacing="0"/>
        <w:jc w:val="both"/>
        <w:rPr>
          <w:rFonts w:ascii="바탕" w:eastAsia="바탕" w:hAnsi="바탕"/>
          <w:color w:val="000000"/>
          <w:sz w:val="20"/>
          <w:szCs w:val="20"/>
        </w:rPr>
      </w:pPr>
      <w:r>
        <w:rPr>
          <w:rFonts w:ascii="바탕" w:eastAsia="바탕" w:hAnsi="바탕" w:hint="eastAsia"/>
          <w:color w:val="000000"/>
          <w:sz w:val="20"/>
          <w:szCs w:val="20"/>
        </w:rPr>
        <w:t>.........................</w:t>
      </w:r>
    </w:p>
    <w:p w:rsidR="00CD0D75" w:rsidRPr="00652E5A" w:rsidRDefault="00CD0D75" w:rsidP="00652E5A">
      <w:pPr>
        <w:pStyle w:val="a3"/>
        <w:spacing w:before="0" w:beforeAutospacing="0" w:after="0" w:afterAutospacing="0"/>
        <w:jc w:val="both"/>
        <w:rPr>
          <w:rFonts w:ascii="바탕" w:eastAsia="바탕" w:hAnsi="바탕"/>
          <w:color w:val="000000"/>
          <w:sz w:val="20"/>
          <w:szCs w:val="20"/>
        </w:rPr>
      </w:pPr>
    </w:p>
    <w:p w:rsidR="00652E5A" w:rsidRPr="00652E5A" w:rsidRDefault="00652E5A" w:rsidP="00652E5A">
      <w:pPr>
        <w:rPr>
          <w:rFonts w:hAnsi="바탕"/>
        </w:rPr>
      </w:pPr>
    </w:p>
    <w:p w:rsidR="003B742F" w:rsidRDefault="00652E5A" w:rsidP="00652E5A">
      <w:pPr>
        <w:rPr>
          <w:rFonts w:hAnsi="바탕"/>
        </w:rPr>
      </w:pPr>
      <w:r>
        <w:rPr>
          <w:rFonts w:hAnsi="바탕" w:hint="eastAsia"/>
        </w:rPr>
        <w:t>Now the VMA list is</w:t>
      </w:r>
    </w:p>
    <w:p w:rsidR="00652E5A" w:rsidRDefault="00A8437D" w:rsidP="00652E5A">
      <w:pPr>
        <w:pStyle w:val="a3"/>
        <w:spacing w:before="0" w:beforeAutospacing="0" w:after="0" w:afterAutospacing="0" w:line="384" w:lineRule="auto"/>
        <w:jc w:val="both"/>
        <w:rPr>
          <w:rFonts w:ascii="한컴바탕" w:eastAsia="한컴바탕" w:hAnsi="한컴바탕" w:cs="한컴바탕"/>
          <w:color w:val="000000"/>
          <w:sz w:val="20"/>
          <w:szCs w:val="20"/>
        </w:rPr>
      </w:pPr>
      <w:bookmarkStart w:id="1" w:name="#650cadb4"/>
      <w:bookmarkEnd w:id="1"/>
      <w:r>
        <w:rPr>
          <w:rFonts w:ascii="한컴바탕" w:eastAsia="한컴바탕" w:hAnsi="한컴바탕" w:cs="한컴바탕"/>
          <w:noProof/>
          <w:color w:val="000000"/>
          <w:sz w:val="20"/>
          <w:szCs w:val="20"/>
        </w:rPr>
        <w:lastRenderedPageBreak/>
        <w:drawing>
          <wp:inline distT="0" distB="0" distL="0" distR="0">
            <wp:extent cx="5400675" cy="2286000"/>
            <wp:effectExtent l="19050" t="0" r="9525" b="0"/>
            <wp:docPr id="3" name="그림 3" descr="UNI00000bac354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I00000bac354b"/>
                    <pic:cNvPicPr>
                      <a:picLocks noChangeAspect="1" noChangeArrowheads="1"/>
                    </pic:cNvPicPr>
                  </pic:nvPicPr>
                  <pic:blipFill>
                    <a:blip r:embed="rId11" cstate="print"/>
                    <a:srcRect/>
                    <a:stretch>
                      <a:fillRect/>
                    </a:stretch>
                  </pic:blipFill>
                  <pic:spPr bwMode="auto">
                    <a:xfrm>
                      <a:off x="0" y="0"/>
                      <a:ext cx="5400675" cy="2286000"/>
                    </a:xfrm>
                    <a:prstGeom prst="rect">
                      <a:avLst/>
                    </a:prstGeom>
                    <a:noFill/>
                    <a:ln w="9525">
                      <a:noFill/>
                      <a:miter lim="800000"/>
                      <a:headEnd/>
                      <a:tailEnd/>
                    </a:ln>
                  </pic:spPr>
                </pic:pic>
              </a:graphicData>
            </a:graphic>
          </wp:inline>
        </w:drawing>
      </w:r>
    </w:p>
    <w:p w:rsidR="00B60F90" w:rsidRDefault="00B60F90" w:rsidP="00652E5A">
      <w:pPr>
        <w:rPr>
          <w:rFonts w:hAnsi="바탕"/>
        </w:rPr>
      </w:pPr>
    </w:p>
    <w:p w:rsidR="00431788" w:rsidRDefault="00431788" w:rsidP="00652E5A">
      <w:pPr>
        <w:rPr>
          <w:rFonts w:hAnsi="바탕"/>
        </w:rPr>
      </w:pPr>
      <w:r>
        <w:rPr>
          <w:rFonts w:hAnsi="바탕" w:hint="eastAsia"/>
        </w:rPr>
        <w:t xml:space="preserve">hw </w:t>
      </w:r>
      <w:r w:rsidR="00D95F42">
        <w:rPr>
          <w:rFonts w:hAnsi="바탕"/>
        </w:rPr>
        <w:t>3</w:t>
      </w:r>
      <w:r>
        <w:rPr>
          <w:rFonts w:hAnsi="바탕" w:hint="eastAsia"/>
        </w:rPr>
        <w:t xml:space="preserve">) </w:t>
      </w:r>
      <w:r>
        <w:rPr>
          <w:rFonts w:hAnsi="바탕"/>
        </w:rPr>
        <w:t>How many page faults will the program in hw</w:t>
      </w:r>
      <w:r w:rsidR="00D95F42">
        <w:rPr>
          <w:rFonts w:hAnsi="바탕"/>
        </w:rPr>
        <w:t xml:space="preserve"> 2</w:t>
      </w:r>
      <w:r>
        <w:rPr>
          <w:rFonts w:hAnsi="바탕"/>
        </w:rPr>
        <w:t xml:space="preserve">) generate? Explain </w:t>
      </w:r>
      <w:r w:rsidR="003E67C5">
        <w:rPr>
          <w:rFonts w:hAnsi="바탕"/>
        </w:rPr>
        <w:t>your reasoning</w:t>
      </w:r>
      <w:r>
        <w:rPr>
          <w:rFonts w:hAnsi="바탕"/>
        </w:rPr>
        <w:t>.</w:t>
      </w:r>
      <w:r w:rsidR="002F5345">
        <w:rPr>
          <w:rFonts w:hAnsi="바탕" w:hint="eastAsia"/>
        </w:rPr>
        <w:t xml:space="preserve"> Remember in the beginning the system has no page of the current process in the memory.</w:t>
      </w:r>
    </w:p>
    <w:p w:rsidR="009B08A4" w:rsidRDefault="009B08A4" w:rsidP="00652E5A">
      <w:pPr>
        <w:rPr>
          <w:rFonts w:hAnsi="바탕"/>
        </w:rPr>
      </w:pPr>
    </w:p>
    <w:p w:rsidR="009B08A4" w:rsidRDefault="009B08A4" w:rsidP="00652E5A">
      <w:pPr>
        <w:rPr>
          <w:rFonts w:hAnsi="바탕"/>
        </w:rPr>
      </w:pPr>
      <w:r>
        <w:rPr>
          <w:rFonts w:hAnsi="바탕"/>
        </w:rPr>
        <w:t xml:space="preserve">hw </w:t>
      </w:r>
      <w:r w:rsidR="00D95F42">
        <w:rPr>
          <w:rFonts w:hAnsi="바탕"/>
        </w:rPr>
        <w:t>4</w:t>
      </w:r>
      <w:r>
        <w:rPr>
          <w:rFonts w:hAnsi="바탕"/>
        </w:rPr>
        <w:t>) Confirm your answer in hw</w:t>
      </w:r>
      <w:r w:rsidR="00D95F42">
        <w:rPr>
          <w:rFonts w:hAnsi="바탕"/>
        </w:rPr>
        <w:t xml:space="preserve"> 3</w:t>
      </w:r>
      <w:r>
        <w:rPr>
          <w:rFonts w:hAnsi="바탕"/>
        </w:rPr>
        <w:t>) by defining a new system call, sys_show_pfcnt()</w:t>
      </w:r>
      <w:r w:rsidR="003E67C5">
        <w:rPr>
          <w:rFonts w:hAnsi="바탕"/>
        </w:rPr>
        <w:t>,</w:t>
      </w:r>
      <w:r>
        <w:rPr>
          <w:rFonts w:hAnsi="바탕"/>
        </w:rPr>
        <w:t xml:space="preserve"> in mm/mmap.c, which displays the number of page faults generated so far. </w:t>
      </w:r>
    </w:p>
    <w:p w:rsidR="009B08A4" w:rsidRDefault="009B08A4" w:rsidP="00652E5A">
      <w:pPr>
        <w:rPr>
          <w:rFonts w:hAnsi="바탕"/>
        </w:rPr>
      </w:pPr>
      <w:r>
        <w:rPr>
          <w:rFonts w:hAnsi="바탕"/>
        </w:rPr>
        <w:t xml:space="preserve">     extern int pfcnt;</w:t>
      </w:r>
    </w:p>
    <w:p w:rsidR="009B08A4" w:rsidRDefault="009B08A4" w:rsidP="00652E5A">
      <w:pPr>
        <w:rPr>
          <w:rFonts w:hAnsi="바탕"/>
        </w:rPr>
      </w:pPr>
      <w:r>
        <w:rPr>
          <w:rFonts w:hAnsi="바탕"/>
        </w:rPr>
        <w:t xml:space="preserve">     void sys_show_pfcnt(){</w:t>
      </w:r>
    </w:p>
    <w:p w:rsidR="009B08A4" w:rsidRDefault="009B08A4" w:rsidP="00652E5A">
      <w:pPr>
        <w:rPr>
          <w:rFonts w:hAnsi="바탕"/>
        </w:rPr>
      </w:pPr>
      <w:r>
        <w:rPr>
          <w:rFonts w:hAnsi="바탕"/>
        </w:rPr>
        <w:t xml:space="preserve">        printk("page fault count so far:%d\n", pfcnt);</w:t>
      </w:r>
    </w:p>
    <w:p w:rsidR="009B08A4" w:rsidRDefault="009B08A4" w:rsidP="00652E5A">
      <w:pPr>
        <w:rPr>
          <w:rFonts w:hAnsi="바탕"/>
        </w:rPr>
      </w:pPr>
      <w:r>
        <w:rPr>
          <w:rFonts w:hAnsi="바탕"/>
        </w:rPr>
        <w:t xml:space="preserve">     }</w:t>
      </w:r>
    </w:p>
    <w:p w:rsidR="00431788" w:rsidRDefault="009B08A4" w:rsidP="00652E5A">
      <w:pPr>
        <w:rPr>
          <w:rFonts w:hAnsi="바탕"/>
        </w:rPr>
      </w:pPr>
      <w:r>
        <w:rPr>
          <w:rFonts w:hAnsi="바탕" w:hint="eastAsia"/>
        </w:rPr>
        <w:t xml:space="preserve">The "pfcnt" should be increased </w:t>
      </w:r>
      <w:r>
        <w:rPr>
          <w:rFonts w:hAnsi="바탕"/>
        </w:rPr>
        <w:t xml:space="preserve">by </w:t>
      </w:r>
      <w:r w:rsidR="00DB5B24">
        <w:rPr>
          <w:rFonts w:hAnsi="바탕"/>
        </w:rPr>
        <w:t xml:space="preserve">one </w:t>
      </w:r>
      <w:r>
        <w:rPr>
          <w:rFonts w:hAnsi="바탕"/>
        </w:rPr>
        <w:t xml:space="preserve">whenever there is a page fault. </w:t>
      </w:r>
      <w:r w:rsidR="00AB4B44">
        <w:rPr>
          <w:rFonts w:hAnsi="바탕"/>
        </w:rPr>
        <w:t>Remember a page fault will raise INT 14 which will be processed by page_fault() in arch/x86/kernel/entry_32.S, which in turn calls do_page_fault() in arch/x86/mm/fault.c. Define "int pfcnt</w:t>
      </w:r>
      <w:r w:rsidR="0098784D">
        <w:rPr>
          <w:rFonts w:hAnsi="바탕" w:hint="eastAsia"/>
        </w:rPr>
        <w:t>=0</w:t>
      </w:r>
      <w:r w:rsidR="00AB4B44">
        <w:rPr>
          <w:rFonts w:hAnsi="바탕"/>
        </w:rPr>
        <w:t xml:space="preserve">" in this file and increase it inside do_page_fault(). </w:t>
      </w:r>
      <w:r>
        <w:rPr>
          <w:rFonts w:hAnsi="바탕"/>
        </w:rPr>
        <w:t>Now you call this system call before and after the double loop in hw</w:t>
      </w:r>
      <w:r w:rsidR="003C0FEE">
        <w:rPr>
          <w:rFonts w:hAnsi="바탕"/>
        </w:rPr>
        <w:t xml:space="preserve"> 2</w:t>
      </w:r>
      <w:r>
        <w:rPr>
          <w:rFonts w:hAnsi="바탕"/>
        </w:rPr>
        <w:t xml:space="preserve">) and see the difference. </w:t>
      </w:r>
    </w:p>
    <w:p w:rsidR="00FB3D18" w:rsidRDefault="00FB3D18" w:rsidP="00652E5A">
      <w:pPr>
        <w:rPr>
          <w:rFonts w:hAnsi="바탕"/>
        </w:rPr>
      </w:pPr>
    </w:p>
    <w:p w:rsidR="00CA6B59" w:rsidRDefault="00CA6B59" w:rsidP="00652E5A">
      <w:pPr>
        <w:rPr>
          <w:rFonts w:hAnsi="바탕"/>
        </w:rPr>
      </w:pPr>
      <w:r>
        <w:rPr>
          <w:rFonts w:hAnsi="바탕"/>
        </w:rPr>
        <w:t>hw4-1) You can display the exact address where page fault has happend. Make ex3.c and insert following code (in italic) in arch/mm/fault.c:do_page_fault()</w:t>
      </w:r>
      <w:r w:rsidR="004A1C41">
        <w:rPr>
          <w:rFonts w:hAnsi="바탕"/>
        </w:rPr>
        <w:t>. When you run ex3, the kernel will display the page fault addresses generated by ex3. E</w:t>
      </w:r>
      <w:r>
        <w:rPr>
          <w:rFonts w:hAnsi="바탕"/>
        </w:rPr>
        <w:t>xplain the result.</w:t>
      </w:r>
    </w:p>
    <w:p w:rsidR="00CA6B59" w:rsidRDefault="00CA6B59" w:rsidP="00CA6B59">
      <w:pPr>
        <w:ind w:firstLineChars="150" w:firstLine="300"/>
        <w:rPr>
          <w:rFonts w:hAnsi="바탕"/>
        </w:rPr>
      </w:pPr>
      <w:r>
        <w:rPr>
          <w:rFonts w:hAnsi="바탕"/>
        </w:rPr>
        <w:t>ex3.c:</w:t>
      </w:r>
    </w:p>
    <w:p w:rsidR="00CA6B59" w:rsidRDefault="00CA6B59" w:rsidP="00652E5A">
      <w:pPr>
        <w:rPr>
          <w:rFonts w:hAnsi="바탕"/>
        </w:rPr>
      </w:pPr>
      <w:r>
        <w:rPr>
          <w:rFonts w:hAnsi="바탕" w:hint="eastAsia"/>
        </w:rPr>
        <w:t xml:space="preserve"> </w:t>
      </w:r>
      <w:r>
        <w:rPr>
          <w:rFonts w:hAnsi="바탕"/>
        </w:rPr>
        <w:t xml:space="preserve">     int x;</w:t>
      </w:r>
    </w:p>
    <w:p w:rsidR="00CA6B59" w:rsidRDefault="00CA6B59" w:rsidP="00652E5A">
      <w:pPr>
        <w:rPr>
          <w:rFonts w:hAnsi="바탕"/>
        </w:rPr>
      </w:pPr>
      <w:r>
        <w:rPr>
          <w:rFonts w:hAnsi="바탕" w:hint="eastAsia"/>
        </w:rPr>
        <w:t xml:space="preserve"> </w:t>
      </w:r>
      <w:r>
        <w:rPr>
          <w:rFonts w:hAnsi="바탕"/>
        </w:rPr>
        <w:t xml:space="preserve">     void main(){</w:t>
      </w:r>
    </w:p>
    <w:p w:rsidR="00CA6B59" w:rsidRDefault="00CA6B59" w:rsidP="00652E5A">
      <w:pPr>
        <w:rPr>
          <w:rFonts w:hAnsi="바탕"/>
        </w:rPr>
      </w:pPr>
      <w:r>
        <w:rPr>
          <w:rFonts w:hAnsi="바탕" w:hint="eastAsia"/>
        </w:rPr>
        <w:t xml:space="preserve"> </w:t>
      </w:r>
      <w:r>
        <w:rPr>
          <w:rFonts w:hAnsi="바탕"/>
        </w:rPr>
        <w:t xml:space="preserve">         x=3;</w:t>
      </w:r>
    </w:p>
    <w:p w:rsidR="00CA6B59" w:rsidRDefault="00CA6B59" w:rsidP="00652E5A">
      <w:pPr>
        <w:rPr>
          <w:rFonts w:hAnsi="바탕"/>
        </w:rPr>
      </w:pPr>
      <w:r>
        <w:rPr>
          <w:rFonts w:hAnsi="바탕" w:hint="eastAsia"/>
        </w:rPr>
        <w:t xml:space="preserve"> </w:t>
      </w:r>
      <w:r>
        <w:rPr>
          <w:rFonts w:hAnsi="바탕"/>
        </w:rPr>
        <w:t xml:space="preserve">     }</w:t>
      </w:r>
    </w:p>
    <w:p w:rsidR="00CA6B59" w:rsidRPr="00CA6B59" w:rsidRDefault="00CA6B59" w:rsidP="00652E5A">
      <w:pPr>
        <w:rPr>
          <w:rFonts w:hAnsi="바탕"/>
        </w:rPr>
      </w:pPr>
    </w:p>
    <w:p w:rsidR="00CA6B59" w:rsidRDefault="00CA6B59" w:rsidP="00652E5A">
      <w:pPr>
        <w:rPr>
          <w:rFonts w:hAnsi="바탕"/>
        </w:rPr>
      </w:pPr>
      <w:r>
        <w:rPr>
          <w:rFonts w:hAnsi="바탕"/>
        </w:rPr>
        <w:t>In kernel arch/mm/fault.c:</w:t>
      </w:r>
    </w:p>
    <w:p w:rsidR="00CA6B59" w:rsidRDefault="00CA6B59" w:rsidP="00652E5A">
      <w:pPr>
        <w:rPr>
          <w:rFonts w:hAnsi="바탕"/>
        </w:rPr>
      </w:pPr>
      <w:r>
        <w:rPr>
          <w:rFonts w:hAnsi="바탕" w:hint="eastAsia"/>
        </w:rPr>
        <w:t xml:space="preserve"> </w:t>
      </w:r>
      <w:r>
        <w:rPr>
          <w:rFonts w:hAnsi="바탕"/>
        </w:rPr>
        <w:t xml:space="preserve">   void do_page_fault(...........){</w:t>
      </w:r>
    </w:p>
    <w:p w:rsidR="00CA6B59" w:rsidRDefault="00CA6B59" w:rsidP="00652E5A">
      <w:pPr>
        <w:rPr>
          <w:rFonts w:hAnsi="바탕"/>
        </w:rPr>
      </w:pPr>
      <w:r>
        <w:rPr>
          <w:rFonts w:hAnsi="바탕" w:hint="eastAsia"/>
        </w:rPr>
        <w:t xml:space="preserve"> </w:t>
      </w:r>
      <w:r>
        <w:rPr>
          <w:rFonts w:hAnsi="바탕"/>
        </w:rPr>
        <w:t xml:space="preserve">         ...........</w:t>
      </w:r>
    </w:p>
    <w:p w:rsidR="00CA6B59" w:rsidRDefault="00CA6B59" w:rsidP="00652E5A">
      <w:pPr>
        <w:rPr>
          <w:rFonts w:hAnsi="바탕"/>
        </w:rPr>
      </w:pPr>
      <w:r>
        <w:rPr>
          <w:rFonts w:hAnsi="바탕" w:hint="eastAsia"/>
        </w:rPr>
        <w:t xml:space="preserve"> </w:t>
      </w:r>
      <w:r>
        <w:rPr>
          <w:rFonts w:hAnsi="바탕"/>
        </w:rPr>
        <w:t xml:space="preserve">         /* get the address */</w:t>
      </w:r>
    </w:p>
    <w:p w:rsidR="00CA6B59" w:rsidRDefault="00CA6B59" w:rsidP="00652E5A">
      <w:pPr>
        <w:rPr>
          <w:rFonts w:hAnsi="바탕"/>
        </w:rPr>
      </w:pPr>
      <w:r>
        <w:rPr>
          <w:rFonts w:hAnsi="바탕" w:hint="eastAsia"/>
        </w:rPr>
        <w:t xml:space="preserve"> </w:t>
      </w:r>
      <w:r>
        <w:rPr>
          <w:rFonts w:hAnsi="바탕"/>
        </w:rPr>
        <w:t xml:space="preserve">         address = read_cr2();</w:t>
      </w:r>
    </w:p>
    <w:p w:rsidR="00CA6B59" w:rsidRPr="00CA6B59" w:rsidRDefault="00CA6B59" w:rsidP="00652E5A">
      <w:pPr>
        <w:rPr>
          <w:rFonts w:hAnsi="바탕"/>
          <w:i/>
          <w:iCs/>
        </w:rPr>
      </w:pPr>
      <w:r>
        <w:rPr>
          <w:rFonts w:hAnsi="바탕" w:hint="eastAsia"/>
        </w:rPr>
        <w:t xml:space="preserve"> </w:t>
      </w:r>
      <w:r>
        <w:rPr>
          <w:rFonts w:hAnsi="바탕"/>
        </w:rPr>
        <w:t xml:space="preserve">         </w:t>
      </w:r>
      <w:r w:rsidRPr="00CA6B59">
        <w:rPr>
          <w:rFonts w:hAnsi="바탕"/>
          <w:i/>
          <w:iCs/>
        </w:rPr>
        <w:t>if (strcmp(tsk-</w:t>
      </w:r>
      <w:r w:rsidR="004A1C41">
        <w:rPr>
          <w:rFonts w:hAnsi="바탕"/>
          <w:i/>
          <w:iCs/>
        </w:rPr>
        <w:t>&gt;</w:t>
      </w:r>
      <w:bookmarkStart w:id="2" w:name="_GoBack"/>
      <w:bookmarkEnd w:id="2"/>
      <w:r w:rsidRPr="00CA6B59">
        <w:rPr>
          <w:rFonts w:hAnsi="바탕"/>
          <w:i/>
          <w:iCs/>
        </w:rPr>
        <w:t>comm, "ex3")==0){</w:t>
      </w:r>
    </w:p>
    <w:p w:rsidR="00CA6B59" w:rsidRPr="00CA6B59" w:rsidRDefault="00CA6B59" w:rsidP="00652E5A">
      <w:pPr>
        <w:rPr>
          <w:rFonts w:hAnsi="바탕"/>
          <w:i/>
          <w:iCs/>
        </w:rPr>
      </w:pPr>
      <w:r w:rsidRPr="00CA6B59">
        <w:rPr>
          <w:rFonts w:hAnsi="바탕" w:hint="eastAsia"/>
          <w:i/>
          <w:iCs/>
        </w:rPr>
        <w:t xml:space="preserve"> </w:t>
      </w:r>
      <w:r w:rsidRPr="00CA6B59">
        <w:rPr>
          <w:rFonts w:hAnsi="바탕"/>
          <w:i/>
          <w:iCs/>
        </w:rPr>
        <w:t xml:space="preserve">             printk("pg fault for ex3 at:%p\n", address);</w:t>
      </w:r>
    </w:p>
    <w:p w:rsidR="00CA6B59" w:rsidRPr="00CA6B59" w:rsidRDefault="00CA6B59" w:rsidP="00652E5A">
      <w:pPr>
        <w:rPr>
          <w:rFonts w:hAnsi="바탕"/>
          <w:i/>
          <w:iCs/>
        </w:rPr>
      </w:pPr>
      <w:r w:rsidRPr="00CA6B59">
        <w:rPr>
          <w:rFonts w:hAnsi="바탕" w:hint="eastAsia"/>
          <w:i/>
          <w:iCs/>
        </w:rPr>
        <w:t xml:space="preserve"> </w:t>
      </w:r>
      <w:r w:rsidRPr="00CA6B59">
        <w:rPr>
          <w:rFonts w:hAnsi="바탕"/>
          <w:i/>
          <w:iCs/>
        </w:rPr>
        <w:t xml:space="preserve">         }</w:t>
      </w:r>
    </w:p>
    <w:p w:rsidR="00CA6B59" w:rsidRDefault="00CA6B59" w:rsidP="00652E5A">
      <w:pPr>
        <w:rPr>
          <w:rFonts w:hAnsi="바탕"/>
          <w:i/>
          <w:iCs/>
        </w:rPr>
      </w:pPr>
      <w:r w:rsidRPr="00CA6B59">
        <w:rPr>
          <w:rFonts w:hAnsi="바탕" w:hint="eastAsia"/>
          <w:i/>
          <w:iCs/>
        </w:rPr>
        <w:t xml:space="preserve"> </w:t>
      </w:r>
      <w:r w:rsidRPr="00CA6B59">
        <w:rPr>
          <w:rFonts w:hAnsi="바탕"/>
          <w:i/>
          <w:iCs/>
        </w:rPr>
        <w:t xml:space="preserve">         ..............</w:t>
      </w:r>
    </w:p>
    <w:p w:rsidR="00CA6B59" w:rsidRPr="00CA6B59" w:rsidRDefault="00CA6B59" w:rsidP="00652E5A">
      <w:pPr>
        <w:rPr>
          <w:rFonts w:hAnsi="바탕" w:hint="eastAsia"/>
          <w:i/>
          <w:iCs/>
        </w:rPr>
      </w:pPr>
    </w:p>
    <w:p w:rsidR="00FB3D18" w:rsidRDefault="00FB3D18" w:rsidP="00652E5A">
      <w:pPr>
        <w:rPr>
          <w:rFonts w:hAnsi="바탕"/>
        </w:rPr>
      </w:pPr>
      <w:r>
        <w:rPr>
          <w:rFonts w:hAnsi="바탕" w:hint="eastAsia"/>
        </w:rPr>
        <w:t>hw4-</w:t>
      </w:r>
      <w:r w:rsidR="00CA6B59">
        <w:rPr>
          <w:rFonts w:hAnsi="바탕"/>
        </w:rPr>
        <w:t>2</w:t>
      </w:r>
      <w:r>
        <w:rPr>
          <w:rFonts w:hAnsi="바탕" w:hint="eastAsia"/>
        </w:rPr>
        <w:t xml:space="preserve">) Repeat </w:t>
      </w:r>
      <w:r w:rsidR="00CA6B59">
        <w:rPr>
          <w:rFonts w:hAnsi="바탕"/>
        </w:rPr>
        <w:t>hw4)</w:t>
      </w:r>
      <w:r>
        <w:rPr>
          <w:rFonts w:hAnsi="바탕" w:hint="eastAsia"/>
        </w:rPr>
        <w:t xml:space="preserve"> with modified </w:t>
      </w:r>
      <w:r w:rsidR="00DD5ABE">
        <w:rPr>
          <w:rFonts w:hAnsi="바탕"/>
        </w:rPr>
        <w:t>hw</w:t>
      </w:r>
      <w:r>
        <w:rPr>
          <w:rFonts w:hAnsi="바탕" w:hint="eastAsia"/>
        </w:rPr>
        <w:t>2</w:t>
      </w:r>
      <w:r w:rsidR="00AA72A9">
        <w:rPr>
          <w:rFonts w:hAnsi="바탕"/>
        </w:rPr>
        <w:t>) code</w:t>
      </w:r>
      <w:r>
        <w:rPr>
          <w:rFonts w:hAnsi="바탕" w:hint="eastAsia"/>
        </w:rPr>
        <w:t xml:space="preserve"> as below. Why is pfcnt increased?</w:t>
      </w:r>
    </w:p>
    <w:p w:rsidR="00FB3D18" w:rsidRPr="00FB3D18" w:rsidRDefault="00FB3D18" w:rsidP="00FB3D18">
      <w:pPr>
        <w:rPr>
          <w:rFonts w:hAnsi="바탕"/>
        </w:rPr>
      </w:pPr>
      <w:r w:rsidRPr="00FB3D18">
        <w:rPr>
          <w:rFonts w:hAnsi="바탕"/>
        </w:rPr>
        <w:t>int A[5][1024]</w:t>
      </w:r>
      <w:r w:rsidRPr="00FB3D18">
        <w:rPr>
          <w:rFonts w:hAnsi="바탕" w:hint="eastAsia"/>
        </w:rPr>
        <w:t>;</w:t>
      </w:r>
    </w:p>
    <w:p w:rsidR="005618A1" w:rsidRPr="00FB3D18" w:rsidRDefault="00FB3D18" w:rsidP="00FB3D18">
      <w:pPr>
        <w:rPr>
          <w:rFonts w:hAnsi="바탕"/>
        </w:rPr>
      </w:pPr>
      <w:r w:rsidRPr="00FB3D18">
        <w:rPr>
          <w:rFonts w:hAnsi="바탕"/>
        </w:rPr>
        <w:t xml:space="preserve">    int main(){</w:t>
      </w:r>
    </w:p>
    <w:p w:rsidR="00FB3D18" w:rsidRPr="00FB3D18" w:rsidRDefault="00FB3D18" w:rsidP="00FB3D18">
      <w:pPr>
        <w:rPr>
          <w:rFonts w:hAnsi="바탕"/>
        </w:rPr>
      </w:pPr>
      <w:r w:rsidRPr="00FB3D18">
        <w:rPr>
          <w:rFonts w:hAnsi="바탕" w:hint="eastAsia"/>
        </w:rPr>
        <w:t xml:space="preserve">       int i,j;</w:t>
      </w:r>
    </w:p>
    <w:p w:rsidR="00FB3D18" w:rsidRDefault="00FB3D18" w:rsidP="00FB3D18">
      <w:pPr>
        <w:rPr>
          <w:rFonts w:hAnsi="바탕"/>
        </w:rPr>
      </w:pPr>
      <w:r w:rsidRPr="00FB3D18">
        <w:rPr>
          <w:rFonts w:hAnsi="바탕" w:hint="eastAsia"/>
        </w:rPr>
        <w:t xml:space="preserve"> </w:t>
      </w:r>
      <w:r w:rsidRPr="00FB3D18">
        <w:rPr>
          <w:rFonts w:hAnsi="바탕"/>
        </w:rPr>
        <w:t xml:space="preserve">      </w:t>
      </w:r>
      <w:r w:rsidRPr="00FB3D18">
        <w:rPr>
          <w:rFonts w:hAnsi="바탕" w:hint="eastAsia"/>
        </w:rPr>
        <w:t>for(i=0;i&lt;</w:t>
      </w:r>
      <w:r w:rsidRPr="00FB3D18">
        <w:rPr>
          <w:rFonts w:hAnsi="바탕"/>
        </w:rPr>
        <w:t>5</w:t>
      </w:r>
      <w:r w:rsidRPr="00FB3D18">
        <w:rPr>
          <w:rFonts w:hAnsi="바탕" w:hint="eastAsia"/>
        </w:rPr>
        <w:t>;i++)</w:t>
      </w:r>
      <w:r>
        <w:rPr>
          <w:rFonts w:hAnsi="바탕" w:hint="eastAsia"/>
        </w:rPr>
        <w:t>{</w:t>
      </w:r>
    </w:p>
    <w:p w:rsidR="00FB3D18" w:rsidRPr="005D4EBB" w:rsidRDefault="00FB3D18" w:rsidP="00FB3D18">
      <w:pPr>
        <w:rPr>
          <w:rFonts w:hAnsi="바탕"/>
        </w:rPr>
      </w:pPr>
      <w:r>
        <w:rPr>
          <w:rFonts w:hAnsi="바탕" w:hint="eastAsia"/>
        </w:rPr>
        <w:t xml:space="preserve">         printf("&amp;A[%d][0]:%p\n", i, &amp;A[i][0]);</w:t>
      </w:r>
      <w:r w:rsidR="005D4EBB">
        <w:rPr>
          <w:rFonts w:hAnsi="바탕" w:hint="eastAsia"/>
        </w:rPr>
        <w:t xml:space="preserve">  // add this line</w:t>
      </w:r>
    </w:p>
    <w:p w:rsidR="00FB3D18" w:rsidRPr="00FB3D18" w:rsidRDefault="00FB3D18" w:rsidP="00FB3D18">
      <w:pPr>
        <w:rPr>
          <w:rFonts w:hAnsi="바탕"/>
        </w:rPr>
      </w:pPr>
      <w:r w:rsidRPr="00FB3D18">
        <w:rPr>
          <w:rFonts w:hAnsi="바탕" w:hint="eastAsia"/>
        </w:rPr>
        <w:t xml:space="preserve">         for(j=0;j&lt;</w:t>
      </w:r>
      <w:r w:rsidRPr="00FB3D18">
        <w:rPr>
          <w:rFonts w:hAnsi="바탕"/>
        </w:rPr>
        <w:t>1024</w:t>
      </w:r>
      <w:r w:rsidRPr="00FB3D18">
        <w:rPr>
          <w:rFonts w:hAnsi="바탕" w:hint="eastAsia"/>
        </w:rPr>
        <w:t>;j++)</w:t>
      </w:r>
    </w:p>
    <w:p w:rsidR="00FB3D18" w:rsidRDefault="00FB3D18" w:rsidP="00FB3D18">
      <w:pPr>
        <w:rPr>
          <w:rFonts w:hAnsi="바탕"/>
        </w:rPr>
      </w:pPr>
      <w:r w:rsidRPr="00FB3D18">
        <w:rPr>
          <w:rFonts w:hAnsi="바탕" w:hint="eastAsia"/>
        </w:rPr>
        <w:t xml:space="preserve">            A[i][j]=3;</w:t>
      </w:r>
    </w:p>
    <w:p w:rsidR="00FB3D18" w:rsidRPr="00FB3D18" w:rsidRDefault="00FB3D18" w:rsidP="00FB3D18">
      <w:pPr>
        <w:rPr>
          <w:rFonts w:hAnsi="바탕"/>
        </w:rPr>
      </w:pPr>
      <w:r>
        <w:rPr>
          <w:rFonts w:hAnsi="바탕" w:hint="eastAsia"/>
        </w:rPr>
        <w:t xml:space="preserve">      }</w:t>
      </w:r>
    </w:p>
    <w:p w:rsidR="00FB3D18" w:rsidRPr="00FB3D18" w:rsidRDefault="00FB3D18" w:rsidP="00FB3D18">
      <w:pPr>
        <w:rPr>
          <w:rFonts w:hAnsi="바탕"/>
        </w:rPr>
      </w:pPr>
      <w:r w:rsidRPr="00FB3D18">
        <w:rPr>
          <w:rFonts w:hAnsi="바탕"/>
        </w:rPr>
        <w:t xml:space="preserve">    }</w:t>
      </w:r>
    </w:p>
    <w:p w:rsidR="00FB3D18" w:rsidRDefault="00FB3D18" w:rsidP="00652E5A">
      <w:pPr>
        <w:rPr>
          <w:rFonts w:hAnsi="바탕"/>
        </w:rPr>
      </w:pPr>
    </w:p>
    <w:p w:rsidR="00B60F90" w:rsidRDefault="00B60F90" w:rsidP="00B60F90">
      <w:r>
        <w:rPr>
          <w:rFonts w:hint="eastAsia"/>
        </w:rPr>
        <w:t xml:space="preserve">hw </w:t>
      </w:r>
      <w:r w:rsidR="003C0FEE">
        <w:t>5</w:t>
      </w:r>
      <w:r>
        <w:rPr>
          <w:rFonts w:hint="eastAsia"/>
        </w:rPr>
        <w:t xml:space="preserve">) Make a system call that prints vma information of the current process, and write a </w:t>
      </w:r>
      <w:r>
        <w:t xml:space="preserve">user </w:t>
      </w:r>
      <w:r>
        <w:rPr>
          <w:rFonts w:hint="eastAsia"/>
        </w:rPr>
        <w:t xml:space="preserve">program that </w:t>
      </w:r>
      <w:r w:rsidR="00431788">
        <w:t>displays the VMA list with</w:t>
      </w:r>
      <w:r>
        <w:rPr>
          <w:rFonts w:hint="eastAsia"/>
        </w:rPr>
        <w:t xml:space="preserve"> it. Confirm that this result matches to those in /proc/xxxx/maps.</w:t>
      </w:r>
    </w:p>
    <w:p w:rsidR="00B60F90" w:rsidRDefault="00B60F90" w:rsidP="00B60F90"/>
    <w:p w:rsidR="00B60F90" w:rsidRDefault="00B60F90" w:rsidP="00B60F90">
      <w:r>
        <w:rPr>
          <w:rFonts w:hint="eastAsia"/>
        </w:rPr>
        <w:t xml:space="preserve">- Use system call </w:t>
      </w:r>
      <w:r w:rsidR="003E4D31">
        <w:t>31</w:t>
      </w:r>
      <w:r>
        <w:rPr>
          <w:rFonts w:hint="eastAsia"/>
        </w:rPr>
        <w:t xml:space="preserve"> which is not used currently.</w:t>
      </w:r>
    </w:p>
    <w:p w:rsidR="00B60F90" w:rsidRDefault="00B60F90" w:rsidP="00B60F90">
      <w:r>
        <w:rPr>
          <w:rFonts w:hint="eastAsia"/>
        </w:rPr>
        <w:t xml:space="preserve">- Modify the system call table so that system call </w:t>
      </w:r>
      <w:r w:rsidR="003E4D31">
        <w:t>31</w:t>
      </w:r>
      <w:r>
        <w:rPr>
          <w:rFonts w:hint="eastAsia"/>
        </w:rPr>
        <w:t xml:space="preserve"> is redirected to sys_get_VMAlist.</w:t>
      </w:r>
    </w:p>
    <w:p w:rsidR="00B60F90" w:rsidRDefault="00B60F90" w:rsidP="00B60F90">
      <w:r>
        <w:rPr>
          <w:rFonts w:hint="eastAsia"/>
        </w:rPr>
        <w:t>- Provide sys_get_VMAlist() in mm/mmap.c. This function will display all vma's of the current process.</w:t>
      </w:r>
    </w:p>
    <w:p w:rsidR="00F21DED" w:rsidRDefault="00F21DED" w:rsidP="00B60F90">
      <w:r>
        <w:t xml:space="preserve">       struct vm_area_struct *temp=current-&gt;mm-&gt;mmap;</w:t>
      </w:r>
      <w:r w:rsidR="00305BFB">
        <w:rPr>
          <w:rFonts w:hint="eastAsia"/>
        </w:rPr>
        <w:t xml:space="preserve"> </w:t>
      </w:r>
    </w:p>
    <w:p w:rsidR="00F21DED" w:rsidRDefault="00F21DED" w:rsidP="00B60F90">
      <w:r>
        <w:t xml:space="preserve">       for(;;){</w:t>
      </w:r>
    </w:p>
    <w:p w:rsidR="00F21DED" w:rsidRDefault="00F21DED" w:rsidP="00B60F90">
      <w:r>
        <w:t xml:space="preserve">          if (temp==NULL) break; // we are done</w:t>
      </w:r>
    </w:p>
    <w:p w:rsidR="00F21DED" w:rsidRDefault="00F21DED" w:rsidP="00B60F90">
      <w:r>
        <w:t xml:space="preserve">          display temp-&gt;vm_start, temp-&gt;vm_end, </w:t>
      </w:r>
    </w:p>
    <w:p w:rsidR="00F21DED" w:rsidRDefault="00F21DED" w:rsidP="00B60F90">
      <w:r>
        <w:t xml:space="preserve">                  temp-&gt;vm_file-&gt;f_dentry-&gt;d_name.name;</w:t>
      </w:r>
    </w:p>
    <w:p w:rsidR="00F21DED" w:rsidRDefault="00F21DED" w:rsidP="00B60F90">
      <w:r>
        <w:t xml:space="preserve">          temp=temp-&gt;vm_next;</w:t>
      </w:r>
    </w:p>
    <w:p w:rsidR="00F21DED" w:rsidRDefault="00F21DED" w:rsidP="00B60F90">
      <w:r>
        <w:lastRenderedPageBreak/>
        <w:t xml:space="preserve">      }</w:t>
      </w:r>
    </w:p>
    <w:p w:rsidR="00B60F90" w:rsidRDefault="00B60F90" w:rsidP="00B60F90">
      <w:r>
        <w:rPr>
          <w:rFonts w:hint="eastAsia"/>
        </w:rPr>
        <w:t>- Write a user program</w:t>
      </w:r>
      <w:r w:rsidR="00BE07BC">
        <w:t xml:space="preserve"> (e.g. xx.c)</w:t>
      </w:r>
      <w:r>
        <w:rPr>
          <w:rFonts w:hint="eastAsia"/>
        </w:rPr>
        <w:t xml:space="preserve"> that invokes system call </w:t>
      </w:r>
      <w:r w:rsidR="003E4D31">
        <w:t>31</w:t>
      </w:r>
    </w:p>
    <w:p w:rsidR="00E90ED1" w:rsidRDefault="00E90ED1" w:rsidP="00E90ED1"/>
    <w:p w:rsidR="00E90ED1" w:rsidRDefault="00E90ED1" w:rsidP="00E90ED1">
      <w:r>
        <w:t>h</w:t>
      </w:r>
      <w:r>
        <w:rPr>
          <w:rFonts w:hint="eastAsia"/>
        </w:rPr>
        <w:t>w</w:t>
      </w:r>
      <w:r w:rsidR="003C0FEE">
        <w:t xml:space="preserve"> 6</w:t>
      </w:r>
      <w:r>
        <w:rPr>
          <w:rFonts w:hint="eastAsia"/>
        </w:rPr>
        <w:t xml:space="preserve">) Count the number of page faults when you run following ex1 and ex2 by </w:t>
      </w:r>
      <w:r>
        <w:t>using sys_show_pfcnt()</w:t>
      </w:r>
      <w:r>
        <w:rPr>
          <w:rFonts w:hint="eastAsia"/>
        </w:rPr>
        <w:t xml:space="preserve">. Explain the results. Also compare the running time of each code (use gettimeofday() function) and explain why they differ. </w:t>
      </w:r>
      <w:r w:rsidR="00016946">
        <w:t>Run several times and compute the average.</w:t>
      </w:r>
    </w:p>
    <w:p w:rsidR="00E90ED1" w:rsidRDefault="00E90ED1" w:rsidP="00E90ED1">
      <w:pPr>
        <w:ind w:firstLineChars="150" w:firstLine="300"/>
      </w:pPr>
      <w:r>
        <w:rPr>
          <w:rFonts w:hint="eastAsia"/>
        </w:rPr>
        <w:t xml:space="preserve">                  double getUnixTime(){</w:t>
      </w:r>
    </w:p>
    <w:p w:rsidR="00E90ED1" w:rsidRDefault="00E90ED1" w:rsidP="00E90ED1">
      <w:r>
        <w:rPr>
          <w:rFonts w:hint="eastAsia"/>
        </w:rPr>
        <w:t xml:space="preserve">                        struct timeval tv;</w:t>
      </w:r>
    </w:p>
    <w:p w:rsidR="00E90ED1" w:rsidRDefault="00E90ED1" w:rsidP="00E90ED1">
      <w:r>
        <w:rPr>
          <w:rFonts w:hint="eastAsia"/>
        </w:rPr>
        <w:t xml:space="preserve">                        gettimeofday(&amp;tv, (void *)NULL);</w:t>
      </w:r>
      <w:r w:rsidR="009723D4">
        <w:t xml:space="preserve"> // get current time</w:t>
      </w:r>
    </w:p>
    <w:p w:rsidR="00E90ED1" w:rsidRDefault="00E90ED1" w:rsidP="00E90ED1">
      <w:r>
        <w:rPr>
          <w:rFonts w:hint="eastAsia"/>
        </w:rPr>
        <w:t xml:space="preserve">                        return (tv.tv_sec + tv.tv_usec/1.0e6);</w:t>
      </w:r>
      <w:r w:rsidR="009723D4">
        <w:t>// return it in seconds</w:t>
      </w:r>
    </w:p>
    <w:p w:rsidR="00E90ED1" w:rsidRDefault="00E90ED1" w:rsidP="00E90ED1">
      <w:r>
        <w:rPr>
          <w:rFonts w:hint="eastAsia"/>
        </w:rPr>
        <w:t xml:space="preserve">                     }</w:t>
      </w:r>
    </w:p>
    <w:p w:rsidR="00E90ED1" w:rsidRDefault="00E90ED1" w:rsidP="00E90ED1">
      <w:r>
        <w:rPr>
          <w:rFonts w:hint="eastAsia"/>
        </w:rPr>
        <w:t xml:space="preserve">                     </w:t>
      </w:r>
      <w:r>
        <w:t>……</w:t>
      </w:r>
    </w:p>
    <w:p w:rsidR="00E90ED1" w:rsidRDefault="00E90ED1" w:rsidP="00E90ED1">
      <w:r>
        <w:rPr>
          <w:rFonts w:hint="eastAsia"/>
        </w:rPr>
        <w:t xml:space="preserve">                     double stime, etime, diff;</w:t>
      </w:r>
    </w:p>
    <w:p w:rsidR="00E90ED1" w:rsidRDefault="00E90ED1" w:rsidP="00E90ED1">
      <w:r>
        <w:rPr>
          <w:rFonts w:hint="eastAsia"/>
        </w:rPr>
        <w:t xml:space="preserve">                     stime=getUnixTime();</w:t>
      </w:r>
      <w:r w:rsidR="009723D4">
        <w:t xml:space="preserve"> // starting time</w:t>
      </w:r>
    </w:p>
    <w:p w:rsidR="00E90ED1" w:rsidRDefault="00E90ED1" w:rsidP="00E90ED1">
      <w:r>
        <w:rPr>
          <w:rFonts w:hint="eastAsia"/>
        </w:rPr>
        <w:t xml:space="preserve">                     </w:t>
      </w:r>
      <w:r>
        <w:t>……</w:t>
      </w:r>
      <w:r>
        <w:rPr>
          <w:rFonts w:hint="eastAsia"/>
        </w:rPr>
        <w:t xml:space="preserve"> code </w:t>
      </w:r>
      <w:r>
        <w:t>……</w:t>
      </w:r>
      <w:r>
        <w:rPr>
          <w:rFonts w:hint="eastAsia"/>
        </w:rPr>
        <w:t>.</w:t>
      </w:r>
    </w:p>
    <w:p w:rsidR="00E90ED1" w:rsidRDefault="00E90ED1" w:rsidP="00E90ED1">
      <w:r>
        <w:rPr>
          <w:rFonts w:hint="eastAsia"/>
        </w:rPr>
        <w:t xml:space="preserve">                     etime=getUnixTime();</w:t>
      </w:r>
      <w:r w:rsidR="009723D4">
        <w:t xml:space="preserve"> // ending time</w:t>
      </w:r>
    </w:p>
    <w:p w:rsidR="00E90ED1" w:rsidRDefault="00E90ED1" w:rsidP="00E90ED1">
      <w:r>
        <w:rPr>
          <w:rFonts w:hint="eastAsia"/>
        </w:rPr>
        <w:t xml:space="preserve">                     diff=etime-stime;</w:t>
      </w:r>
      <w:r w:rsidR="009723D4">
        <w:t xml:space="preserve">     // the difference</w:t>
      </w:r>
    </w:p>
    <w:p w:rsidR="00E90ED1" w:rsidRDefault="00E90ED1" w:rsidP="00E90ED1">
      <w:r>
        <w:rPr>
          <w:rFonts w:hint="eastAsia"/>
        </w:rPr>
        <w:t xml:space="preserve">                     printf(</w:t>
      </w:r>
      <w:r>
        <w:t>“</w:t>
      </w:r>
      <w:r>
        <w:rPr>
          <w:rFonts w:hint="eastAsia"/>
        </w:rPr>
        <w:t>the elapsed time:%f\n</w:t>
      </w:r>
      <w:r>
        <w:t>”</w:t>
      </w:r>
      <w:r>
        <w:rPr>
          <w:rFonts w:hint="eastAsia"/>
        </w:rPr>
        <w:t>, diff);</w:t>
      </w:r>
    </w:p>
    <w:p w:rsidR="00E90ED1" w:rsidRDefault="00E90ED1" w:rsidP="00E90ED1">
      <w:r>
        <w:rPr>
          <w:rFonts w:hint="eastAsia"/>
        </w:rPr>
        <w:t xml:space="preserve"> ex1.c</w:t>
      </w:r>
    </w:p>
    <w:p w:rsidR="00E90ED1" w:rsidRDefault="00E90ED1" w:rsidP="00E90ED1">
      <w:r>
        <w:t xml:space="preserve"> </w:t>
      </w:r>
      <w:r>
        <w:rPr>
          <w:rFonts w:hint="eastAsia"/>
        </w:rPr>
        <w:t>#include &lt;unistd.h&gt;</w:t>
      </w:r>
    </w:p>
    <w:p w:rsidR="00E90ED1" w:rsidRDefault="00E90ED1" w:rsidP="00E90ED1">
      <w:r>
        <w:t xml:space="preserve"> #include &lt;sys/time.h&gt;</w:t>
      </w:r>
    </w:p>
    <w:p w:rsidR="00E90ED1" w:rsidRDefault="00E90ED1" w:rsidP="00E90ED1">
      <w:r>
        <w:rPr>
          <w:rFonts w:hint="eastAsia"/>
        </w:rPr>
        <w:t xml:space="preserve"> </w:t>
      </w:r>
      <w:r>
        <w:t>int</w:t>
      </w:r>
      <w:r>
        <w:rPr>
          <w:rFonts w:hint="eastAsia"/>
        </w:rPr>
        <w:t xml:space="preserve"> </w:t>
      </w:r>
      <w:r>
        <w:t>A[8192][8192];</w:t>
      </w:r>
    </w:p>
    <w:p w:rsidR="00E90ED1" w:rsidRDefault="00E90ED1" w:rsidP="00E90ED1">
      <w:r>
        <w:t xml:space="preserve"> double getUnixTime(){</w:t>
      </w:r>
    </w:p>
    <w:p w:rsidR="00E90ED1" w:rsidRDefault="00E90ED1" w:rsidP="00E90ED1">
      <w:r>
        <w:t xml:space="preserve">   </w:t>
      </w:r>
      <w:r>
        <w:t>……………</w:t>
      </w:r>
      <w:r>
        <w:t>.</w:t>
      </w:r>
    </w:p>
    <w:p w:rsidR="00E90ED1" w:rsidRDefault="00E90ED1" w:rsidP="00E90ED1">
      <w:pPr>
        <w:ind w:firstLineChars="50" w:firstLine="100"/>
      </w:pPr>
      <w:r>
        <w:t>}</w:t>
      </w:r>
    </w:p>
    <w:p w:rsidR="00E90ED1" w:rsidRPr="00FE0A29" w:rsidRDefault="00E90ED1" w:rsidP="00E90ED1">
      <w:r>
        <w:t xml:space="preserve"> void main(){</w:t>
      </w:r>
    </w:p>
    <w:p w:rsidR="00E90ED1" w:rsidRDefault="00E90ED1" w:rsidP="00E90ED1">
      <w:r>
        <w:rPr>
          <w:rFonts w:hint="eastAsia"/>
        </w:rPr>
        <w:t xml:space="preserve">       int i,j;</w:t>
      </w:r>
    </w:p>
    <w:p w:rsidR="00E90ED1" w:rsidRDefault="00F46D79" w:rsidP="00E90ED1">
      <w:r>
        <w:rPr>
          <w:rFonts w:hint="eastAsia"/>
        </w:rPr>
        <w:t xml:space="preserve">       </w:t>
      </w:r>
      <w:r w:rsidR="00E90ED1">
        <w:t>call getUnixTime() and remember the stime</w:t>
      </w:r>
      <w:r w:rsidR="00E90ED1">
        <w:t>……</w:t>
      </w:r>
      <w:r w:rsidR="00E90ED1">
        <w:t>.</w:t>
      </w:r>
    </w:p>
    <w:p w:rsidR="00F46D79" w:rsidRPr="00F46D79" w:rsidRDefault="00F46D79" w:rsidP="00E90ED1">
      <w:r>
        <w:rPr>
          <w:rFonts w:hint="eastAsia"/>
        </w:rPr>
        <w:t xml:space="preserve">       syscall(17);  // display pfcnt</w:t>
      </w:r>
    </w:p>
    <w:p w:rsidR="00E90ED1" w:rsidRDefault="00F46D79" w:rsidP="00E90ED1">
      <w:r>
        <w:rPr>
          <w:rFonts w:hint="eastAsia"/>
        </w:rPr>
        <w:t xml:space="preserve">       for(i=0;i&lt;8192;i++){</w:t>
      </w:r>
    </w:p>
    <w:p w:rsidR="00E90ED1" w:rsidRDefault="00E90ED1" w:rsidP="00E90ED1">
      <w:r>
        <w:rPr>
          <w:rFonts w:hint="eastAsia"/>
        </w:rPr>
        <w:t xml:space="preserve">         </w:t>
      </w:r>
      <w:r w:rsidR="00F46D79">
        <w:rPr>
          <w:rFonts w:hint="eastAsia"/>
        </w:rPr>
        <w:t xml:space="preserve"> </w:t>
      </w:r>
      <w:r>
        <w:rPr>
          <w:rFonts w:hint="eastAsia"/>
        </w:rPr>
        <w:t>for(j=0;j&lt;8192;j++)</w:t>
      </w:r>
      <w:r w:rsidR="00F46D79">
        <w:rPr>
          <w:rFonts w:hint="eastAsia"/>
        </w:rPr>
        <w:t>{</w:t>
      </w:r>
    </w:p>
    <w:p w:rsidR="00E90ED1" w:rsidRDefault="00E90ED1" w:rsidP="00E90ED1">
      <w:r>
        <w:rPr>
          <w:rFonts w:hint="eastAsia"/>
        </w:rPr>
        <w:t xml:space="preserve">           </w:t>
      </w:r>
      <w:r w:rsidR="00F46D79">
        <w:rPr>
          <w:rFonts w:hint="eastAsia"/>
        </w:rPr>
        <w:t xml:space="preserve"> </w:t>
      </w:r>
      <w:r>
        <w:rPr>
          <w:rFonts w:hint="eastAsia"/>
        </w:rPr>
        <w:t xml:space="preserve"> A[i][j]=3;</w:t>
      </w:r>
    </w:p>
    <w:p w:rsidR="00F46D79" w:rsidRDefault="00F46D79" w:rsidP="00E90ED1">
      <w:r>
        <w:rPr>
          <w:rFonts w:hint="eastAsia"/>
        </w:rPr>
        <w:t xml:space="preserve">          }</w:t>
      </w:r>
    </w:p>
    <w:p w:rsidR="00F46D79" w:rsidRDefault="00F46D79" w:rsidP="00E90ED1">
      <w:r>
        <w:rPr>
          <w:rFonts w:hint="eastAsia"/>
        </w:rPr>
        <w:t xml:space="preserve">       }</w:t>
      </w:r>
    </w:p>
    <w:p w:rsidR="00F46D79" w:rsidRDefault="00F46D79" w:rsidP="00F46D79">
      <w:r>
        <w:rPr>
          <w:rFonts w:hint="eastAsia"/>
        </w:rPr>
        <w:t xml:space="preserve">       syscall(17);    // display pfcnt again</w:t>
      </w:r>
    </w:p>
    <w:p w:rsidR="00E90ED1" w:rsidRDefault="00E90ED1" w:rsidP="00E90ED1">
      <w:r>
        <w:lastRenderedPageBreak/>
        <w:t xml:space="preserve">       call getUnixTime() and compute diff and print it</w:t>
      </w:r>
      <w:r>
        <w:t>……</w:t>
      </w:r>
      <w:r>
        <w:t>.</w:t>
      </w:r>
    </w:p>
    <w:p w:rsidR="00E90ED1" w:rsidRDefault="00E90ED1" w:rsidP="00E90ED1">
      <w:r>
        <w:rPr>
          <w:rFonts w:hint="eastAsia"/>
        </w:rPr>
        <w:t xml:space="preserve"> </w:t>
      </w:r>
    </w:p>
    <w:p w:rsidR="00E90ED1" w:rsidRDefault="00E90ED1" w:rsidP="00E90ED1">
      <w:r>
        <w:rPr>
          <w:rFonts w:hint="eastAsia"/>
        </w:rPr>
        <w:t>ex2.c</w:t>
      </w:r>
    </w:p>
    <w:p w:rsidR="00E90ED1" w:rsidRDefault="00E90ED1" w:rsidP="00E90ED1">
      <w:r>
        <w:t xml:space="preserve">    same as ex1.c except</w:t>
      </w:r>
    </w:p>
    <w:p w:rsidR="00E90ED1" w:rsidRDefault="00E90ED1" w:rsidP="00E90ED1">
      <w:r>
        <w:t xml:space="preserve">    change A[i][j]=3; to A[j][i]=3;</w:t>
      </w:r>
    </w:p>
    <w:p w:rsidR="00E90ED1" w:rsidRDefault="00E90ED1" w:rsidP="00E90ED1"/>
    <w:p w:rsidR="00E90ED1" w:rsidRDefault="00E90ED1" w:rsidP="00E90ED1">
      <w:r>
        <w:rPr>
          <w:rFonts w:hint="eastAsia"/>
        </w:rPr>
        <w:t>(If your vm dies, reduce the array size)</w:t>
      </w:r>
    </w:p>
    <w:p w:rsidR="00E90ED1" w:rsidRPr="008B0314" w:rsidRDefault="00E90ED1" w:rsidP="00E90ED1"/>
    <w:p w:rsidR="00652E5A" w:rsidRDefault="008E27F0" w:rsidP="00652E5A">
      <w:pPr>
        <w:rPr>
          <w:rFonts w:hAnsi="바탕"/>
        </w:rPr>
      </w:pPr>
      <w:r>
        <w:rPr>
          <w:rFonts w:hAnsi="바탕" w:hint="eastAsia"/>
        </w:rPr>
        <w:t>2) page table size too big</w:t>
      </w:r>
    </w:p>
    <w:p w:rsidR="009D2868" w:rsidRDefault="009D2868" w:rsidP="00652E5A">
      <w:pPr>
        <w:rPr>
          <w:rFonts w:hAnsi="바탕"/>
        </w:rPr>
      </w:pPr>
      <w:r>
        <w:rPr>
          <w:rFonts w:hAnsi="바탕" w:hint="eastAsia"/>
        </w:rPr>
        <w:t>solution:</w:t>
      </w:r>
      <w:r w:rsidR="00466744">
        <w:rPr>
          <w:rFonts w:hAnsi="바탕"/>
        </w:rPr>
        <w:t xml:space="preserve"> two-level paging</w:t>
      </w:r>
    </w:p>
    <w:p w:rsidR="008E27F0" w:rsidRDefault="008E27F0" w:rsidP="00652E5A">
      <w:pPr>
        <w:rPr>
          <w:rFonts w:hAnsi="바탕"/>
        </w:rPr>
      </w:pPr>
      <w:r>
        <w:rPr>
          <w:rFonts w:hAnsi="바탕" w:hint="eastAsia"/>
        </w:rPr>
        <w:t>- only the active pages of a process is stored in memory</w:t>
      </w:r>
    </w:p>
    <w:p w:rsidR="008E27F0" w:rsidRDefault="008E27F0" w:rsidP="00652E5A">
      <w:pPr>
        <w:rPr>
          <w:rFonts w:hAnsi="바탕"/>
        </w:rPr>
      </w:pPr>
      <w:r>
        <w:rPr>
          <w:rFonts w:hAnsi="바탕" w:hint="eastAsia"/>
        </w:rPr>
        <w:t>- similarly only the active pages of the page table is stored in memory</w:t>
      </w:r>
    </w:p>
    <w:p w:rsidR="008E27F0" w:rsidRDefault="008E27F0" w:rsidP="00652E5A">
      <w:pPr>
        <w:rPr>
          <w:rFonts w:hAnsi="바탕"/>
        </w:rPr>
      </w:pPr>
      <w:r>
        <w:rPr>
          <w:rFonts w:hAnsi="바탕" w:hint="eastAsia"/>
        </w:rPr>
        <w:t xml:space="preserve">     -- page table itself is divided into pages (we call this page a </w:t>
      </w:r>
      <w:r>
        <w:rPr>
          <w:rFonts w:hAnsi="바탕"/>
        </w:rPr>
        <w:t>“</w:t>
      </w:r>
      <w:r>
        <w:rPr>
          <w:rFonts w:hAnsi="바탕" w:hint="eastAsia"/>
        </w:rPr>
        <w:t>directory</w:t>
      </w:r>
      <w:r>
        <w:rPr>
          <w:rFonts w:hAnsi="바탕"/>
        </w:rPr>
        <w:t>”</w:t>
      </w:r>
      <w:r>
        <w:rPr>
          <w:rFonts w:hAnsi="바탕" w:hint="eastAsia"/>
        </w:rPr>
        <w:t>)</w:t>
      </w:r>
    </w:p>
    <w:p w:rsidR="008E27F0" w:rsidRDefault="008E27F0" w:rsidP="00652E5A">
      <w:pPr>
        <w:rPr>
          <w:rFonts w:hAnsi="바탕"/>
        </w:rPr>
      </w:pPr>
      <w:r>
        <w:rPr>
          <w:rFonts w:hAnsi="바탕" w:hint="eastAsia"/>
        </w:rPr>
        <w:t xml:space="preserve">     -- we need a directory table which shows which directory goes to which frame</w:t>
      </w:r>
    </w:p>
    <w:p w:rsidR="008E27F0" w:rsidRDefault="008E27F0" w:rsidP="00652E5A">
      <w:pPr>
        <w:rPr>
          <w:rFonts w:hAnsi="바탕"/>
        </w:rPr>
      </w:pPr>
      <w:r>
        <w:rPr>
          <w:rFonts w:hAnsi="바탕" w:hint="eastAsia"/>
        </w:rPr>
        <w:t>example)</w:t>
      </w:r>
    </w:p>
    <w:p w:rsidR="008E27F0" w:rsidRDefault="001E2E9C" w:rsidP="00652E5A">
      <w:pPr>
        <w:rPr>
          <w:rFonts w:hAnsi="바탕"/>
        </w:rPr>
      </w:pPr>
      <w:r>
        <w:rPr>
          <w:rFonts w:hAnsi="바탕" w:hint="eastAsia"/>
        </w:rPr>
        <w:t xml:space="preserve">Suppose we have a process which has only two pages(page 1 and 2099) stored in </w:t>
      </w:r>
      <w:r w:rsidR="00BC5F69">
        <w:rPr>
          <w:rFonts w:hAnsi="바탕"/>
        </w:rPr>
        <w:t>the</w:t>
      </w:r>
      <w:r w:rsidR="00BC5F69">
        <w:rPr>
          <w:rFonts w:hAnsi="바탕" w:hint="eastAsia"/>
        </w:rPr>
        <w:t xml:space="preserve"> </w:t>
      </w:r>
      <w:r>
        <w:rPr>
          <w:rFonts w:hAnsi="바탕" w:hint="eastAsia"/>
        </w:rPr>
        <w:t>memory as below:</w:t>
      </w:r>
    </w:p>
    <w:p w:rsidR="001E2E9C" w:rsidRDefault="001E2E9C" w:rsidP="00652E5A">
      <w:r>
        <w:object w:dxaOrig="8430" w:dyaOrig="4026">
          <v:shape id="_x0000_i1027" type="#_x0000_t75" style="width:421.5pt;height:201pt" o:ole="">
            <v:imagedata r:id="rId12" o:title=""/>
          </v:shape>
          <o:OLEObject Type="Embed" ProgID="Visio.Drawing.11" ShapeID="_x0000_i1027" DrawAspect="Content" ObjectID="_1636343724" r:id="rId13"/>
        </w:object>
      </w:r>
    </w:p>
    <w:p w:rsidR="001E2E9C" w:rsidRDefault="001E2E9C" w:rsidP="00652E5A">
      <w:r>
        <w:rPr>
          <w:rFonts w:hint="eastAsia"/>
        </w:rPr>
        <w:t>The page table should look like as the left picture in below:</w:t>
      </w:r>
    </w:p>
    <w:p w:rsidR="001E2E9C" w:rsidRDefault="00362846" w:rsidP="00652E5A">
      <w:r>
        <w:object w:dxaOrig="7163" w:dyaOrig="4730">
          <v:shape id="_x0000_i1028" type="#_x0000_t75" style="width:358.5pt;height:236.5pt" o:ole="">
            <v:imagedata r:id="rId14" o:title=""/>
          </v:shape>
          <o:OLEObject Type="Embed" ProgID="Visio.Drawing.11" ShapeID="_x0000_i1028" DrawAspect="Content" ObjectID="_1636343725" r:id="rId15"/>
        </w:object>
      </w:r>
    </w:p>
    <w:p w:rsidR="001E2E9C" w:rsidRDefault="001E2E9C" w:rsidP="00652E5A">
      <w:r>
        <w:rPr>
          <w:rFonts w:hint="eastAsia"/>
        </w:rPr>
        <w:t>Since storing this entire page table into memory is inefficient, we divide the page table into a number of pages(which are called directories), store only the active directories, and store the directory table which shows which directory is stored in which frame. In above, we can see only dir0 and dir</w:t>
      </w:r>
      <w:r w:rsidR="00362846">
        <w:rPr>
          <w:rFonts w:hint="eastAsia"/>
        </w:rPr>
        <w:t>2</w:t>
      </w:r>
      <w:r>
        <w:rPr>
          <w:rFonts w:hint="eastAsia"/>
        </w:rPr>
        <w:t xml:space="preserve"> are stored in frame 14 and frame 74 respectively. The final memory that contains our process and page table looks as below:</w:t>
      </w:r>
    </w:p>
    <w:p w:rsidR="001E2E9C" w:rsidRDefault="001E2E9C" w:rsidP="00652E5A">
      <w:r>
        <w:object w:dxaOrig="5954" w:dyaOrig="5228">
          <v:shape id="_x0000_i1029" type="#_x0000_t75" style="width:297.5pt;height:261.5pt" o:ole="">
            <v:imagedata r:id="rId16" o:title=""/>
          </v:shape>
          <o:OLEObject Type="Embed" ProgID="Visio.Drawing.11" ShapeID="_x0000_i1029" DrawAspect="Content" ObjectID="_1636343726" r:id="rId17"/>
        </w:object>
      </w:r>
    </w:p>
    <w:p w:rsidR="009D2868" w:rsidRDefault="009D2868" w:rsidP="00652E5A"/>
    <w:p w:rsidR="00466744" w:rsidRDefault="00466744" w:rsidP="00466744">
      <w:r>
        <w:rPr>
          <w:rFonts w:hint="eastAsia"/>
        </w:rPr>
        <w:t>1-level paging requires 2+1024</w:t>
      </w:r>
      <w:r>
        <w:t>=1026</w:t>
      </w:r>
      <w:r>
        <w:rPr>
          <w:rFonts w:hint="eastAsia"/>
        </w:rPr>
        <w:t xml:space="preserve"> frames</w:t>
      </w:r>
      <w:r>
        <w:t xml:space="preserve"> while 2-level paging requires only 5 </w:t>
      </w:r>
      <w:r>
        <w:lastRenderedPageBreak/>
        <w:t>frames.</w:t>
      </w:r>
    </w:p>
    <w:p w:rsidR="00466744" w:rsidRDefault="00466744" w:rsidP="00466744"/>
    <w:p w:rsidR="009D2868" w:rsidRDefault="009D2868" w:rsidP="00652E5A">
      <w:r>
        <w:rPr>
          <w:rFonts w:hint="eastAsia"/>
        </w:rPr>
        <w:t>3) logical address to physical address mapping becomes slow</w:t>
      </w:r>
    </w:p>
    <w:p w:rsidR="009D2868" w:rsidRDefault="009D2868" w:rsidP="00652E5A">
      <w:r>
        <w:rPr>
          <w:rFonts w:hint="eastAsia"/>
        </w:rPr>
        <w:t xml:space="preserve">solution: </w:t>
      </w:r>
      <w:r w:rsidR="00F12C7F">
        <w:rPr>
          <w:rFonts w:hint="eastAsia"/>
        </w:rPr>
        <w:t>use TLB(Translation Lookaside Buffer) cache</w:t>
      </w:r>
    </w:p>
    <w:p w:rsidR="00F53CA5" w:rsidRDefault="00F53CA5" w:rsidP="00652E5A"/>
    <w:p w:rsidR="00F53CA5" w:rsidRDefault="00F53CA5" w:rsidP="00652E5A">
      <w:r>
        <w:rPr>
          <w:rFonts w:hint="eastAsia"/>
        </w:rPr>
        <w:t>- TLB contains (page#, frame#) pairs for recently referred pages.</w:t>
      </w:r>
    </w:p>
    <w:p w:rsidR="00F53CA5" w:rsidRDefault="00F53CA5" w:rsidP="00652E5A">
      <w:r>
        <w:rPr>
          <w:rFonts w:hint="eastAsia"/>
        </w:rPr>
        <w:t>- 22 entries in Motorola68030, 32 entries in Intel 486</w:t>
      </w:r>
    </w:p>
    <w:p w:rsidR="00F53CA5" w:rsidRDefault="00F53CA5" w:rsidP="00652E5A">
      <w:r>
        <w:rPr>
          <w:rFonts w:hint="eastAsia"/>
        </w:rPr>
        <w:t>- 98% hit-rate in Intel 486</w:t>
      </w:r>
    </w:p>
    <w:tbl>
      <w:tblPr>
        <w:tblW w:w="0" w:type="auto"/>
        <w:tblCellMar>
          <w:top w:w="15" w:type="dxa"/>
          <w:left w:w="15" w:type="dxa"/>
          <w:bottom w:w="15" w:type="dxa"/>
          <w:right w:w="15" w:type="dxa"/>
        </w:tblCellMar>
        <w:tblLook w:val="0000" w:firstRow="0" w:lastRow="0" w:firstColumn="0" w:lastColumn="0" w:noHBand="0" w:noVBand="0"/>
      </w:tblPr>
      <w:tblGrid>
        <w:gridCol w:w="1275"/>
        <w:gridCol w:w="1440"/>
      </w:tblGrid>
      <w:tr w:rsidR="00F53CA5" w:rsidRPr="00F53CA5">
        <w:tc>
          <w:tcPr>
            <w:tcW w:w="1275" w:type="dxa"/>
            <w:tcBorders>
              <w:top w:val="single" w:sz="4" w:space="0" w:color="000000"/>
              <w:left w:val="single" w:sz="4" w:space="0" w:color="000000"/>
              <w:bottom w:val="single" w:sz="4" w:space="0" w:color="000000"/>
              <w:right w:val="single" w:sz="4" w:space="0" w:color="000000"/>
            </w:tcBorders>
            <w:vAlign w:val="center"/>
          </w:tcPr>
          <w:p w:rsidR="00D711BA" w:rsidRPr="00F53CA5" w:rsidRDefault="00F53CA5" w:rsidP="00F53CA5">
            <w:pPr>
              <w:widowControl/>
              <w:wordWrap/>
              <w:autoSpaceDE/>
              <w:autoSpaceDN/>
              <w:rPr>
                <w:rFonts w:hAnsi="바탕" w:cs="굴림"/>
                <w:color w:val="000000"/>
                <w:kern w:val="0"/>
                <w:szCs w:val="20"/>
              </w:rPr>
            </w:pPr>
            <w:bookmarkStart w:id="3" w:name="#650cadb5"/>
            <w:bookmarkEnd w:id="3"/>
            <w:r w:rsidRPr="00F53CA5">
              <w:rPr>
                <w:rFonts w:hAnsi="바탕" w:cs="굴림" w:hint="eastAsia"/>
                <w:color w:val="000000"/>
                <w:kern w:val="0"/>
                <w:szCs w:val="20"/>
              </w:rPr>
              <w:t>pg #</w:t>
            </w:r>
          </w:p>
        </w:tc>
        <w:tc>
          <w:tcPr>
            <w:tcW w:w="1440" w:type="dxa"/>
            <w:tcBorders>
              <w:top w:val="single" w:sz="4" w:space="0" w:color="000000"/>
              <w:left w:val="single" w:sz="4" w:space="0" w:color="000000"/>
              <w:bottom w:val="single" w:sz="4" w:space="0" w:color="000000"/>
              <w:right w:val="single" w:sz="4" w:space="0" w:color="000000"/>
            </w:tcBorders>
            <w:vAlign w:val="center"/>
          </w:tcPr>
          <w:p w:rsidR="00D711BA" w:rsidRPr="00F53CA5" w:rsidRDefault="00F53CA5" w:rsidP="00F53CA5">
            <w:pPr>
              <w:widowControl/>
              <w:wordWrap/>
              <w:autoSpaceDE/>
              <w:autoSpaceDN/>
              <w:rPr>
                <w:rFonts w:hAnsi="바탕" w:cs="굴림"/>
                <w:color w:val="000000"/>
                <w:kern w:val="0"/>
                <w:szCs w:val="20"/>
              </w:rPr>
            </w:pPr>
            <w:r w:rsidRPr="00F53CA5">
              <w:rPr>
                <w:rFonts w:hAnsi="바탕" w:cs="굴림" w:hint="eastAsia"/>
                <w:color w:val="000000"/>
                <w:kern w:val="0"/>
                <w:szCs w:val="20"/>
              </w:rPr>
              <w:t>fr #</w:t>
            </w:r>
          </w:p>
        </w:tc>
      </w:tr>
      <w:tr w:rsidR="00F53CA5" w:rsidRPr="00F53CA5">
        <w:tc>
          <w:tcPr>
            <w:tcW w:w="1275" w:type="dxa"/>
            <w:tcBorders>
              <w:top w:val="single" w:sz="4" w:space="0" w:color="000000"/>
              <w:left w:val="single" w:sz="4" w:space="0" w:color="000000"/>
              <w:bottom w:val="single" w:sz="4" w:space="0" w:color="000000"/>
              <w:right w:val="single" w:sz="4" w:space="0" w:color="000000"/>
            </w:tcBorders>
            <w:vAlign w:val="center"/>
          </w:tcPr>
          <w:p w:rsidR="00D711BA" w:rsidRPr="00F53CA5" w:rsidRDefault="00F53CA5" w:rsidP="00F53CA5">
            <w:pPr>
              <w:widowControl/>
              <w:wordWrap/>
              <w:autoSpaceDE/>
              <w:autoSpaceDN/>
              <w:rPr>
                <w:rFonts w:hAnsi="바탕" w:cs="굴림"/>
                <w:color w:val="000000"/>
                <w:kern w:val="0"/>
                <w:szCs w:val="20"/>
              </w:rPr>
            </w:pPr>
            <w:r w:rsidRPr="00F53CA5">
              <w:rPr>
                <w:rFonts w:hAnsi="바탕" w:cs="굴림" w:hint="eastAsia"/>
                <w:color w:val="000000"/>
                <w:kern w:val="0"/>
                <w:szCs w:val="20"/>
              </w:rPr>
              <w:t>34</w:t>
            </w:r>
          </w:p>
        </w:tc>
        <w:tc>
          <w:tcPr>
            <w:tcW w:w="1440" w:type="dxa"/>
            <w:tcBorders>
              <w:top w:val="single" w:sz="4" w:space="0" w:color="000000"/>
              <w:left w:val="single" w:sz="4" w:space="0" w:color="000000"/>
              <w:bottom w:val="single" w:sz="4" w:space="0" w:color="000000"/>
              <w:right w:val="single" w:sz="4" w:space="0" w:color="000000"/>
            </w:tcBorders>
            <w:vAlign w:val="center"/>
          </w:tcPr>
          <w:p w:rsidR="00D711BA" w:rsidRPr="00F53CA5" w:rsidRDefault="00F53CA5" w:rsidP="00F53CA5">
            <w:pPr>
              <w:widowControl/>
              <w:wordWrap/>
              <w:autoSpaceDE/>
              <w:autoSpaceDN/>
              <w:rPr>
                <w:rFonts w:hAnsi="바탕" w:cs="굴림"/>
                <w:color w:val="000000"/>
                <w:kern w:val="0"/>
                <w:szCs w:val="20"/>
              </w:rPr>
            </w:pPr>
            <w:r w:rsidRPr="00F53CA5">
              <w:rPr>
                <w:rFonts w:hAnsi="바탕" w:cs="굴림" w:hint="eastAsia"/>
                <w:color w:val="000000"/>
                <w:kern w:val="0"/>
                <w:szCs w:val="20"/>
              </w:rPr>
              <w:t>42</w:t>
            </w:r>
          </w:p>
        </w:tc>
      </w:tr>
      <w:tr w:rsidR="00F53CA5" w:rsidRPr="00F53CA5">
        <w:tc>
          <w:tcPr>
            <w:tcW w:w="1275" w:type="dxa"/>
            <w:tcBorders>
              <w:top w:val="single" w:sz="4" w:space="0" w:color="000000"/>
              <w:left w:val="single" w:sz="4" w:space="0" w:color="000000"/>
              <w:bottom w:val="single" w:sz="4" w:space="0" w:color="000000"/>
              <w:right w:val="single" w:sz="4" w:space="0" w:color="000000"/>
            </w:tcBorders>
            <w:vAlign w:val="center"/>
          </w:tcPr>
          <w:p w:rsidR="00D711BA" w:rsidRPr="00F53CA5" w:rsidRDefault="00F53CA5" w:rsidP="00F53CA5">
            <w:pPr>
              <w:widowControl/>
              <w:wordWrap/>
              <w:autoSpaceDE/>
              <w:autoSpaceDN/>
              <w:rPr>
                <w:rFonts w:hAnsi="바탕" w:cs="굴림"/>
                <w:color w:val="000000"/>
                <w:kern w:val="0"/>
                <w:szCs w:val="20"/>
              </w:rPr>
            </w:pPr>
            <w:r w:rsidRPr="00F53CA5">
              <w:rPr>
                <w:rFonts w:hAnsi="바탕" w:cs="굴림" w:hint="eastAsia"/>
                <w:color w:val="000000"/>
                <w:kern w:val="0"/>
                <w:szCs w:val="20"/>
              </w:rPr>
              <w:t>33</w:t>
            </w:r>
          </w:p>
        </w:tc>
        <w:tc>
          <w:tcPr>
            <w:tcW w:w="1440" w:type="dxa"/>
            <w:tcBorders>
              <w:top w:val="single" w:sz="4" w:space="0" w:color="000000"/>
              <w:left w:val="single" w:sz="4" w:space="0" w:color="000000"/>
              <w:bottom w:val="single" w:sz="4" w:space="0" w:color="000000"/>
              <w:right w:val="single" w:sz="4" w:space="0" w:color="000000"/>
            </w:tcBorders>
            <w:vAlign w:val="center"/>
          </w:tcPr>
          <w:p w:rsidR="00D711BA" w:rsidRPr="00F53CA5" w:rsidRDefault="00F53CA5" w:rsidP="00F53CA5">
            <w:pPr>
              <w:widowControl/>
              <w:wordWrap/>
              <w:autoSpaceDE/>
              <w:autoSpaceDN/>
              <w:rPr>
                <w:rFonts w:hAnsi="바탕" w:cs="굴림"/>
                <w:color w:val="000000"/>
                <w:kern w:val="0"/>
                <w:szCs w:val="20"/>
              </w:rPr>
            </w:pPr>
            <w:r w:rsidRPr="00F53CA5">
              <w:rPr>
                <w:rFonts w:hAnsi="바탕" w:cs="굴림" w:hint="eastAsia"/>
                <w:color w:val="000000"/>
                <w:kern w:val="0"/>
                <w:szCs w:val="20"/>
              </w:rPr>
              <w:t>51</w:t>
            </w:r>
          </w:p>
        </w:tc>
      </w:tr>
      <w:tr w:rsidR="00F53CA5" w:rsidRPr="00F53CA5">
        <w:tc>
          <w:tcPr>
            <w:tcW w:w="1275" w:type="dxa"/>
            <w:tcBorders>
              <w:top w:val="single" w:sz="4" w:space="0" w:color="000000"/>
              <w:left w:val="single" w:sz="4" w:space="0" w:color="000000"/>
              <w:bottom w:val="single" w:sz="4" w:space="0" w:color="000000"/>
              <w:right w:val="single" w:sz="4" w:space="0" w:color="000000"/>
            </w:tcBorders>
            <w:vAlign w:val="center"/>
          </w:tcPr>
          <w:p w:rsidR="00D711BA" w:rsidRPr="00F53CA5" w:rsidRDefault="00F53CA5" w:rsidP="00F53CA5">
            <w:pPr>
              <w:widowControl/>
              <w:wordWrap/>
              <w:autoSpaceDE/>
              <w:autoSpaceDN/>
              <w:rPr>
                <w:rFonts w:hAnsi="바탕" w:cs="굴림"/>
                <w:color w:val="000000"/>
                <w:kern w:val="0"/>
                <w:szCs w:val="20"/>
              </w:rPr>
            </w:pPr>
            <w:r w:rsidRPr="00F53CA5">
              <w:rPr>
                <w:rFonts w:hAnsi="바탕" w:cs="굴림" w:hint="eastAsia"/>
                <w:color w:val="000000"/>
                <w:kern w:val="0"/>
                <w:szCs w:val="20"/>
              </w:rPr>
              <w:t>.......</w:t>
            </w:r>
          </w:p>
        </w:tc>
        <w:tc>
          <w:tcPr>
            <w:tcW w:w="1440" w:type="dxa"/>
            <w:tcBorders>
              <w:top w:val="single" w:sz="4" w:space="0" w:color="000000"/>
              <w:left w:val="single" w:sz="4" w:space="0" w:color="000000"/>
              <w:bottom w:val="single" w:sz="4" w:space="0" w:color="000000"/>
              <w:right w:val="single" w:sz="4" w:space="0" w:color="000000"/>
            </w:tcBorders>
            <w:vAlign w:val="center"/>
          </w:tcPr>
          <w:p w:rsidR="00D711BA" w:rsidRPr="00F53CA5" w:rsidRDefault="00F53CA5" w:rsidP="00F53CA5">
            <w:pPr>
              <w:widowControl/>
              <w:wordWrap/>
              <w:autoSpaceDE/>
              <w:autoSpaceDN/>
              <w:rPr>
                <w:rFonts w:hAnsi="바탕" w:cs="굴림"/>
                <w:color w:val="000000"/>
                <w:kern w:val="0"/>
                <w:szCs w:val="20"/>
              </w:rPr>
            </w:pPr>
            <w:r w:rsidRPr="00F53CA5">
              <w:rPr>
                <w:rFonts w:hAnsi="바탕" w:cs="굴림" w:hint="eastAsia"/>
                <w:color w:val="000000"/>
                <w:kern w:val="0"/>
                <w:szCs w:val="20"/>
              </w:rPr>
              <w:t>...........</w:t>
            </w:r>
          </w:p>
        </w:tc>
      </w:tr>
      <w:tr w:rsidR="00F53CA5" w:rsidRPr="00F53CA5">
        <w:tc>
          <w:tcPr>
            <w:tcW w:w="1275" w:type="dxa"/>
            <w:tcBorders>
              <w:top w:val="single" w:sz="4" w:space="0" w:color="000000"/>
              <w:left w:val="single" w:sz="4" w:space="0" w:color="000000"/>
              <w:bottom w:val="single" w:sz="4" w:space="0" w:color="000000"/>
              <w:right w:val="single" w:sz="4" w:space="0" w:color="000000"/>
            </w:tcBorders>
            <w:vAlign w:val="center"/>
          </w:tcPr>
          <w:p w:rsidR="00D711BA" w:rsidRPr="00F53CA5" w:rsidRDefault="00F53CA5" w:rsidP="00F53CA5">
            <w:pPr>
              <w:widowControl/>
              <w:wordWrap/>
              <w:autoSpaceDE/>
              <w:autoSpaceDN/>
              <w:rPr>
                <w:rFonts w:hAnsi="바탕" w:cs="굴림"/>
                <w:color w:val="000000"/>
                <w:kern w:val="0"/>
                <w:szCs w:val="20"/>
              </w:rPr>
            </w:pPr>
            <w:r w:rsidRPr="00F53CA5">
              <w:rPr>
                <w:rFonts w:hAnsi="바탕" w:cs="굴림" w:hint="eastAsia"/>
                <w:color w:val="000000"/>
                <w:kern w:val="0"/>
                <w:szCs w:val="20"/>
              </w:rPr>
              <w:t> </w:t>
            </w:r>
          </w:p>
        </w:tc>
        <w:tc>
          <w:tcPr>
            <w:tcW w:w="1440" w:type="dxa"/>
            <w:tcBorders>
              <w:top w:val="single" w:sz="4" w:space="0" w:color="000000"/>
              <w:left w:val="single" w:sz="4" w:space="0" w:color="000000"/>
              <w:bottom w:val="single" w:sz="4" w:space="0" w:color="000000"/>
              <w:right w:val="single" w:sz="4" w:space="0" w:color="000000"/>
            </w:tcBorders>
            <w:vAlign w:val="center"/>
          </w:tcPr>
          <w:p w:rsidR="00D711BA" w:rsidRPr="00F53CA5" w:rsidRDefault="00F53CA5" w:rsidP="00F53CA5">
            <w:pPr>
              <w:widowControl/>
              <w:wordWrap/>
              <w:autoSpaceDE/>
              <w:autoSpaceDN/>
              <w:rPr>
                <w:rFonts w:hAnsi="바탕" w:cs="굴림"/>
                <w:color w:val="000000"/>
                <w:kern w:val="0"/>
                <w:szCs w:val="20"/>
              </w:rPr>
            </w:pPr>
            <w:r w:rsidRPr="00F53CA5">
              <w:rPr>
                <w:rFonts w:hAnsi="바탕" w:cs="굴림" w:hint="eastAsia"/>
                <w:color w:val="000000"/>
                <w:kern w:val="0"/>
                <w:szCs w:val="20"/>
              </w:rPr>
              <w:t> </w:t>
            </w:r>
          </w:p>
        </w:tc>
      </w:tr>
      <w:tr w:rsidR="00F53CA5" w:rsidRPr="00F53CA5">
        <w:tc>
          <w:tcPr>
            <w:tcW w:w="1275" w:type="dxa"/>
            <w:tcBorders>
              <w:top w:val="single" w:sz="4" w:space="0" w:color="000000"/>
              <w:left w:val="single" w:sz="4" w:space="0" w:color="000000"/>
              <w:bottom w:val="single" w:sz="4" w:space="0" w:color="000000"/>
              <w:right w:val="single" w:sz="4" w:space="0" w:color="000000"/>
            </w:tcBorders>
            <w:vAlign w:val="center"/>
          </w:tcPr>
          <w:p w:rsidR="00D711BA" w:rsidRPr="00F53CA5" w:rsidRDefault="00F53CA5" w:rsidP="00F53CA5">
            <w:pPr>
              <w:widowControl/>
              <w:wordWrap/>
              <w:autoSpaceDE/>
              <w:autoSpaceDN/>
              <w:rPr>
                <w:rFonts w:hAnsi="바탕" w:cs="굴림"/>
                <w:color w:val="000000"/>
                <w:kern w:val="0"/>
                <w:szCs w:val="20"/>
              </w:rPr>
            </w:pPr>
            <w:r w:rsidRPr="00F53CA5">
              <w:rPr>
                <w:rFonts w:hAnsi="바탕" w:cs="굴림" w:hint="eastAsia"/>
                <w:color w:val="000000"/>
                <w:kern w:val="0"/>
                <w:szCs w:val="20"/>
              </w:rPr>
              <w:t> </w:t>
            </w:r>
          </w:p>
        </w:tc>
        <w:tc>
          <w:tcPr>
            <w:tcW w:w="1440" w:type="dxa"/>
            <w:tcBorders>
              <w:top w:val="single" w:sz="4" w:space="0" w:color="000000"/>
              <w:left w:val="single" w:sz="4" w:space="0" w:color="000000"/>
              <w:bottom w:val="single" w:sz="4" w:space="0" w:color="000000"/>
              <w:right w:val="single" w:sz="4" w:space="0" w:color="000000"/>
            </w:tcBorders>
            <w:vAlign w:val="center"/>
          </w:tcPr>
          <w:p w:rsidR="00D711BA" w:rsidRPr="00F53CA5" w:rsidRDefault="00F53CA5" w:rsidP="00F53CA5">
            <w:pPr>
              <w:widowControl/>
              <w:wordWrap/>
              <w:autoSpaceDE/>
              <w:autoSpaceDN/>
              <w:rPr>
                <w:rFonts w:hAnsi="바탕" w:cs="굴림"/>
                <w:color w:val="000000"/>
                <w:kern w:val="0"/>
                <w:szCs w:val="20"/>
              </w:rPr>
            </w:pPr>
            <w:r w:rsidRPr="00F53CA5">
              <w:rPr>
                <w:rFonts w:hAnsi="바탕" w:cs="굴림" w:hint="eastAsia"/>
                <w:color w:val="000000"/>
                <w:kern w:val="0"/>
                <w:szCs w:val="20"/>
              </w:rPr>
              <w:t> </w:t>
            </w:r>
          </w:p>
        </w:tc>
      </w:tr>
    </w:tbl>
    <w:p w:rsidR="00F53CA5" w:rsidRDefault="00F53CA5" w:rsidP="00F53CA5">
      <w:pPr>
        <w:rPr>
          <w:rFonts w:hAnsi="바탕"/>
        </w:rPr>
      </w:pPr>
    </w:p>
    <w:p w:rsidR="00F53CA5" w:rsidRDefault="00F53CA5" w:rsidP="00F53CA5">
      <w:pPr>
        <w:rPr>
          <w:rFonts w:hAnsi="바탕"/>
        </w:rPr>
      </w:pPr>
      <w:r>
        <w:rPr>
          <w:rFonts w:hAnsi="바탕" w:hint="eastAsia"/>
        </w:rPr>
        <w:t>- address mapping (logical addr =&gt; physical addr):</w:t>
      </w:r>
    </w:p>
    <w:p w:rsidR="00F53CA5" w:rsidRDefault="00F53CA5" w:rsidP="00F53CA5">
      <w:pPr>
        <w:rPr>
          <w:rFonts w:hAnsi="바탕"/>
        </w:rPr>
      </w:pPr>
      <w:r>
        <w:rPr>
          <w:rFonts w:hAnsi="바탕" w:hint="eastAsia"/>
        </w:rPr>
        <w:t xml:space="preserve">     1. logical addr = (page, offset) : 8195 = (page 2, offset 3)</w:t>
      </w:r>
    </w:p>
    <w:p w:rsidR="00F53CA5" w:rsidRDefault="00F53CA5" w:rsidP="00F53CA5">
      <w:pPr>
        <w:rPr>
          <w:rFonts w:hAnsi="바탕"/>
        </w:rPr>
      </w:pPr>
      <w:r>
        <w:rPr>
          <w:rFonts w:hAnsi="바탕" w:hint="eastAsia"/>
        </w:rPr>
        <w:t xml:space="preserve">     2. page 2 in TLB?</w:t>
      </w:r>
    </w:p>
    <w:p w:rsidR="00F53CA5" w:rsidRDefault="00F53CA5" w:rsidP="00F53CA5">
      <w:pPr>
        <w:rPr>
          <w:rFonts w:hAnsi="바탕"/>
        </w:rPr>
      </w:pPr>
      <w:r>
        <w:rPr>
          <w:rFonts w:hAnsi="바탕" w:hint="eastAsia"/>
        </w:rPr>
        <w:t xml:space="preserve">     3. if yes (TLB hit), return frame #</w:t>
      </w:r>
    </w:p>
    <w:p w:rsidR="00F53CA5" w:rsidRDefault="00F53CA5" w:rsidP="00F53CA5">
      <w:pPr>
        <w:rPr>
          <w:rFonts w:hAnsi="바탕"/>
        </w:rPr>
      </w:pPr>
      <w:r>
        <w:rPr>
          <w:rFonts w:hAnsi="바탕" w:hint="eastAsia"/>
        </w:rPr>
        <w:t xml:space="preserve">     4. else (TLB miss), go to page table</w:t>
      </w:r>
    </w:p>
    <w:p w:rsidR="00F53CA5" w:rsidRDefault="00F53CA5" w:rsidP="00F53CA5">
      <w:pPr>
        <w:rPr>
          <w:rFonts w:hAnsi="바탕"/>
        </w:rPr>
      </w:pPr>
      <w:r>
        <w:rPr>
          <w:rFonts w:hAnsi="바탕" w:hint="eastAsia"/>
        </w:rPr>
        <w:t xml:space="preserve">     5. page 2 has frame # in the page table?</w:t>
      </w:r>
    </w:p>
    <w:p w:rsidR="00F53CA5" w:rsidRDefault="00F53CA5" w:rsidP="00F53CA5">
      <w:pPr>
        <w:rPr>
          <w:rFonts w:hAnsi="바탕"/>
        </w:rPr>
      </w:pPr>
      <w:r>
        <w:rPr>
          <w:rFonts w:hAnsi="바탕" w:hint="eastAsia"/>
        </w:rPr>
        <w:t xml:space="preserve">     6. if yes (page table hit), return frame # </w:t>
      </w:r>
    </w:p>
    <w:p w:rsidR="00F53CA5" w:rsidRDefault="00F53CA5" w:rsidP="00F53CA5">
      <w:pPr>
        <w:rPr>
          <w:rFonts w:hAnsi="바탕"/>
        </w:rPr>
      </w:pPr>
      <w:r>
        <w:rPr>
          <w:rFonts w:hAnsi="바탕" w:hint="eastAsia"/>
        </w:rPr>
        <w:t xml:space="preserve">     7. else (page table miss), raise interrupt 14 (page fault exception)</w:t>
      </w:r>
    </w:p>
    <w:p w:rsidR="00F53CA5" w:rsidRDefault="00F53CA5" w:rsidP="00F53CA5">
      <w:pPr>
        <w:rPr>
          <w:rFonts w:hAnsi="바탕"/>
        </w:rPr>
      </w:pPr>
      <w:r>
        <w:rPr>
          <w:rFonts w:hAnsi="바탕" w:hint="eastAsia"/>
        </w:rPr>
        <w:t xml:space="preserve">     8. ISR for int 14 go to disk, copy the page into a free frame, report this frame # in</w:t>
      </w:r>
    </w:p>
    <w:p w:rsidR="00F53CA5" w:rsidRDefault="00F53CA5" w:rsidP="00F53CA5">
      <w:pPr>
        <w:rPr>
          <w:rFonts w:hAnsi="바탕"/>
        </w:rPr>
      </w:pPr>
      <w:r>
        <w:rPr>
          <w:rFonts w:hAnsi="바탕" w:hint="eastAsia"/>
        </w:rPr>
        <w:t xml:space="preserve">       the page table and TLB, and go to step 1.</w:t>
      </w:r>
    </w:p>
    <w:p w:rsidR="00D711BA" w:rsidRDefault="00D711BA" w:rsidP="00F53CA5">
      <w:pPr>
        <w:rPr>
          <w:rFonts w:hAnsi="바탕"/>
        </w:rPr>
      </w:pPr>
      <w:r>
        <w:rPr>
          <w:rFonts w:hAnsi="바탕" w:hint="eastAsia"/>
        </w:rPr>
        <w:t>- step 1 to 7 is executed by MMU(Memory Management Unit) hardware. step 8 is</w:t>
      </w:r>
    </w:p>
    <w:p w:rsidR="00D711BA" w:rsidRPr="00F53CA5" w:rsidRDefault="00D711BA" w:rsidP="00F53CA5">
      <w:pPr>
        <w:rPr>
          <w:rFonts w:hAnsi="바탕"/>
        </w:rPr>
      </w:pPr>
      <w:r>
        <w:rPr>
          <w:rFonts w:hAnsi="바탕" w:hint="eastAsia"/>
        </w:rPr>
        <w:t xml:space="preserve">  executed by OS</w:t>
      </w:r>
    </w:p>
    <w:p w:rsidR="00F12C7F" w:rsidRPr="00F53CA5" w:rsidRDefault="00F12C7F" w:rsidP="00F53CA5">
      <w:pPr>
        <w:rPr>
          <w:rFonts w:hAnsi="바탕"/>
        </w:rPr>
      </w:pPr>
    </w:p>
    <w:p w:rsidR="00F12C7F" w:rsidRDefault="00F12C7F" w:rsidP="00652E5A">
      <w:r>
        <w:object w:dxaOrig="11495" w:dyaOrig="3954">
          <v:shape id="_x0000_i1030" type="#_x0000_t75" style="width:340.5pt;height:198pt" o:ole="">
            <v:imagedata r:id="rId18" o:title=""/>
          </v:shape>
          <o:OLEObject Type="Embed" ProgID="Visio.Drawing.11" ShapeID="_x0000_i1030" DrawAspect="Content" ObjectID="_1636343727" r:id="rId19"/>
        </w:object>
      </w:r>
    </w:p>
    <w:p w:rsidR="00F12C7F" w:rsidRDefault="00F12C7F" w:rsidP="00652E5A"/>
    <w:p w:rsidR="00C81EDB" w:rsidRDefault="00C81EDB" w:rsidP="00C81EDB">
      <w:r>
        <w:rPr>
          <w:rFonts w:hint="eastAsia"/>
        </w:rPr>
        <w:t>7.</w:t>
      </w:r>
      <w:r w:rsidRPr="00C81EDB">
        <w:rPr>
          <w:rFonts w:hint="eastAsia"/>
        </w:rPr>
        <w:t xml:space="preserve"> </w:t>
      </w:r>
      <w:r>
        <w:rPr>
          <w:rFonts w:hint="eastAsia"/>
        </w:rPr>
        <w:t>Implementation of paging in Linux</w:t>
      </w:r>
    </w:p>
    <w:p w:rsidR="00C81EDB" w:rsidRDefault="00C81EDB" w:rsidP="00C81EDB"/>
    <w:p w:rsidR="00C81EDB" w:rsidRDefault="00C81EDB" w:rsidP="00C81EDB">
      <w:r>
        <w:rPr>
          <w:rFonts w:hint="eastAsia"/>
        </w:rPr>
        <w:t>7.1. process image, page table, page frame</w:t>
      </w:r>
    </w:p>
    <w:p w:rsidR="00C81EDB" w:rsidRDefault="00C81EDB" w:rsidP="00C81EDB">
      <w:r>
        <w:rPr>
          <w:rFonts w:hint="eastAsia"/>
        </w:rPr>
        <w:t>1) process image: current-&gt;mm-&gt;mmap (VMA list)</w:t>
      </w:r>
    </w:p>
    <w:p w:rsidR="00C81EDB" w:rsidRDefault="00C81EDB" w:rsidP="00C81EDB">
      <w:r>
        <w:rPr>
          <w:rFonts w:hint="eastAsia"/>
        </w:rPr>
        <w:t xml:space="preserve">   struct mm_struct{</w:t>
      </w:r>
    </w:p>
    <w:p w:rsidR="00C81EDB" w:rsidRDefault="00C81EDB" w:rsidP="00C81EDB">
      <w:r>
        <w:rPr>
          <w:rFonts w:hint="eastAsia"/>
        </w:rPr>
        <w:t xml:space="preserve">      .............</w:t>
      </w:r>
    </w:p>
    <w:p w:rsidR="00C81EDB" w:rsidRDefault="00C81EDB" w:rsidP="00C81EDB">
      <w:r>
        <w:rPr>
          <w:rFonts w:hint="eastAsia"/>
        </w:rPr>
        <w:t xml:space="preserve">      struct vm_area_struct *mmap;</w:t>
      </w:r>
    </w:p>
    <w:p w:rsidR="00C81EDB" w:rsidRDefault="00C81EDB" w:rsidP="00C81EDB">
      <w:r>
        <w:rPr>
          <w:rFonts w:hint="eastAsia"/>
        </w:rPr>
        <w:t xml:space="preserve">      ..........</w:t>
      </w:r>
    </w:p>
    <w:p w:rsidR="00C81EDB" w:rsidRDefault="00C81EDB" w:rsidP="00C81EDB">
      <w:r>
        <w:rPr>
          <w:rFonts w:hint="eastAsia"/>
        </w:rPr>
        <w:t xml:space="preserve">   };</w:t>
      </w:r>
    </w:p>
    <w:p w:rsidR="00C81EDB" w:rsidRDefault="00C81EDB" w:rsidP="00C81EDB">
      <w:r>
        <w:rPr>
          <w:rFonts w:hint="eastAsia"/>
        </w:rPr>
        <w:t xml:space="preserve">   struct vm_area_struct{</w:t>
      </w:r>
    </w:p>
    <w:p w:rsidR="00C81EDB" w:rsidRDefault="00C81EDB" w:rsidP="00C81EDB">
      <w:r>
        <w:rPr>
          <w:rFonts w:hint="eastAsia"/>
        </w:rPr>
        <w:t xml:space="preserve">         .........</w:t>
      </w:r>
    </w:p>
    <w:p w:rsidR="00C81EDB" w:rsidRDefault="00C81EDB" w:rsidP="00C81EDB">
      <w:r>
        <w:rPr>
          <w:rFonts w:hint="eastAsia"/>
        </w:rPr>
        <w:t xml:space="preserve">         unsigned long  vm_start;</w:t>
      </w:r>
    </w:p>
    <w:p w:rsidR="00C81EDB" w:rsidRDefault="00C81EDB" w:rsidP="00C81EDB">
      <w:r>
        <w:rPr>
          <w:rFonts w:hint="eastAsia"/>
        </w:rPr>
        <w:t xml:space="preserve">         unsigned long  vm_end;</w:t>
      </w:r>
    </w:p>
    <w:p w:rsidR="00C81EDB" w:rsidRDefault="00C81EDB" w:rsidP="00C81EDB">
      <w:r>
        <w:rPr>
          <w:rFonts w:hint="eastAsia"/>
        </w:rPr>
        <w:t xml:space="preserve">         struct file *     vm_file;</w:t>
      </w:r>
    </w:p>
    <w:p w:rsidR="00C81EDB" w:rsidRDefault="00C81EDB" w:rsidP="00C81EDB">
      <w:r>
        <w:rPr>
          <w:rFonts w:hint="eastAsia"/>
        </w:rPr>
        <w:t xml:space="preserve">         struct vm_area_struct *vm_next;</w:t>
      </w:r>
    </w:p>
    <w:p w:rsidR="00C81EDB" w:rsidRDefault="00C81EDB" w:rsidP="00C81EDB">
      <w:r>
        <w:rPr>
          <w:rFonts w:hint="eastAsia"/>
        </w:rPr>
        <w:t xml:space="preserve">         .........</w:t>
      </w:r>
    </w:p>
    <w:p w:rsidR="00C81EDB" w:rsidRDefault="00C81EDB" w:rsidP="00C81EDB">
      <w:r>
        <w:rPr>
          <w:rFonts w:hint="eastAsia"/>
        </w:rPr>
        <w:t xml:space="preserve">   }</w:t>
      </w:r>
    </w:p>
    <w:p w:rsidR="00C81EDB" w:rsidRDefault="00C81EDB" w:rsidP="00C81EDB"/>
    <w:p w:rsidR="00C81EDB" w:rsidRDefault="00C81EDB" w:rsidP="00C81EDB">
      <w:r>
        <w:rPr>
          <w:rFonts w:hint="eastAsia"/>
        </w:rPr>
        <w:t xml:space="preserve">7.2) page table: current-&gt;mm-&gt;pgd </w:t>
      </w:r>
    </w:p>
    <w:p w:rsidR="00C81EDB" w:rsidRDefault="00C81EDB" w:rsidP="00C81EDB">
      <w:r>
        <w:rPr>
          <w:rFonts w:hint="eastAsia"/>
        </w:rPr>
        <w:t xml:space="preserve">pgd is a pointer to Page Global Directoy. </w:t>
      </w:r>
    </w:p>
    <w:p w:rsidR="00C81EDB" w:rsidRDefault="00C81EDB" w:rsidP="00C81EDB">
      <w:r>
        <w:rPr>
          <w:rFonts w:hint="eastAsia"/>
        </w:rPr>
        <w:t>struct mm_struct{</w:t>
      </w:r>
    </w:p>
    <w:p w:rsidR="00C81EDB" w:rsidRDefault="00C81EDB" w:rsidP="00C81EDB">
      <w:r>
        <w:rPr>
          <w:rFonts w:hint="eastAsia"/>
        </w:rPr>
        <w:t xml:space="preserve">      .............</w:t>
      </w:r>
    </w:p>
    <w:p w:rsidR="00C81EDB" w:rsidRDefault="00C81EDB" w:rsidP="00C81EDB">
      <w:r>
        <w:rPr>
          <w:rFonts w:hint="eastAsia"/>
        </w:rPr>
        <w:t xml:space="preserve">      pgd_t * pgd;  </w:t>
      </w:r>
    </w:p>
    <w:p w:rsidR="00C81EDB" w:rsidRDefault="00C81EDB" w:rsidP="00C81EDB">
      <w:r>
        <w:rPr>
          <w:rFonts w:hint="eastAsia"/>
        </w:rPr>
        <w:lastRenderedPageBreak/>
        <w:t xml:space="preserve">      ..........</w:t>
      </w:r>
    </w:p>
    <w:p w:rsidR="00C81EDB" w:rsidRDefault="00C81EDB" w:rsidP="00C81EDB">
      <w:r>
        <w:rPr>
          <w:rFonts w:hint="eastAsia"/>
        </w:rPr>
        <w:t>};</w:t>
      </w:r>
    </w:p>
    <w:p w:rsidR="00C81EDB" w:rsidRDefault="00C81EDB" w:rsidP="00C81EDB"/>
    <w:p w:rsidR="00C81EDB" w:rsidRDefault="00C81EDB" w:rsidP="00C81EDB">
      <w:r>
        <w:rPr>
          <w:rFonts w:hint="eastAsia"/>
        </w:rPr>
        <w:t>pgd[x] has the physical address of the frame where page table x resides.</w:t>
      </w:r>
    </w:p>
    <w:p w:rsidR="00B60F90" w:rsidRDefault="00B60F90" w:rsidP="00C81EDB"/>
    <w:p w:rsidR="00C81EDB" w:rsidRDefault="00C81EDB" w:rsidP="00C81EDB">
      <w:r>
        <w:rPr>
          <w:rFonts w:hint="eastAsia"/>
        </w:rPr>
        <w:t xml:space="preserve">hw </w:t>
      </w:r>
      <w:r w:rsidR="003C0FEE">
        <w:t>7</w:t>
      </w:r>
      <w:r>
        <w:rPr>
          <w:rFonts w:hint="eastAsia"/>
        </w:rPr>
        <w:t>) Make a system call</w:t>
      </w:r>
      <w:r w:rsidR="00807C74">
        <w:t>,</w:t>
      </w:r>
      <w:r>
        <w:rPr>
          <w:rFonts w:hint="eastAsia"/>
        </w:rPr>
        <w:t xml:space="preserve"> </w:t>
      </w:r>
      <w:r w:rsidR="00807C74">
        <w:rPr>
          <w:rFonts w:hint="eastAsia"/>
        </w:rPr>
        <w:t>sys_get_phyloc(), which will</w:t>
      </w:r>
      <w:r>
        <w:rPr>
          <w:rFonts w:hint="eastAsia"/>
        </w:rPr>
        <w:t xml:space="preserve"> display the physical address of main().</w:t>
      </w:r>
    </w:p>
    <w:p w:rsidR="00C81EDB" w:rsidRDefault="00C81EDB" w:rsidP="00C81EDB">
      <w:r>
        <w:rPr>
          <w:rFonts w:hint="eastAsia"/>
        </w:rPr>
        <w:t>1</w:t>
      </w:r>
      <w:r w:rsidR="00807C74">
        <w:t>)</w:t>
      </w:r>
      <w:r>
        <w:rPr>
          <w:rFonts w:hint="eastAsia"/>
        </w:rPr>
        <w:t xml:space="preserve"> Write a simple program that prints the address of main().</w:t>
      </w:r>
    </w:p>
    <w:p w:rsidR="00C81EDB" w:rsidRDefault="00C81EDB" w:rsidP="00C81EDB">
      <w:r>
        <w:rPr>
          <w:rFonts w:hint="eastAsia"/>
        </w:rPr>
        <w:t xml:space="preserve">2) </w:t>
      </w:r>
      <w:r w:rsidR="003E67C5">
        <w:t>Call</w:t>
      </w:r>
      <w:r>
        <w:rPr>
          <w:rFonts w:hint="eastAsia"/>
        </w:rPr>
        <w:t xml:space="preserve"> sys_get_phyloc(</w:t>
      </w:r>
      <w:r w:rsidR="00320EF1">
        <w:rPr>
          <w:rFonts w:hint="eastAsia"/>
        </w:rPr>
        <w:t>main</w:t>
      </w:r>
      <w:r>
        <w:rPr>
          <w:rFonts w:hint="eastAsia"/>
        </w:rPr>
        <w:t xml:space="preserve">) </w:t>
      </w:r>
      <w:r w:rsidR="003E67C5">
        <w:t>in</w:t>
      </w:r>
      <w:r w:rsidR="00320EF1">
        <w:rPr>
          <w:rFonts w:hint="eastAsia"/>
        </w:rPr>
        <w:t xml:space="preserve"> this program which passes the address of main.</w:t>
      </w:r>
    </w:p>
    <w:p w:rsidR="00C81EDB" w:rsidRDefault="00C81EDB" w:rsidP="00C81EDB">
      <w:r>
        <w:rPr>
          <w:rFonts w:hint="eastAsia"/>
        </w:rPr>
        <w:t>3) sys_get_phyloc(</w:t>
      </w:r>
      <w:r w:rsidR="00320EF1">
        <w:rPr>
          <w:rFonts w:hint="eastAsia"/>
        </w:rPr>
        <w:t>addr</w:t>
      </w:r>
      <w:r>
        <w:rPr>
          <w:rFonts w:hint="eastAsia"/>
        </w:rPr>
        <w:t xml:space="preserve">) </w:t>
      </w:r>
      <w:r w:rsidR="00B82635">
        <w:t>is a system call that</w:t>
      </w:r>
      <w:r w:rsidR="00807C74">
        <w:t xml:space="preserve"> perform</w:t>
      </w:r>
      <w:r w:rsidR="00B82635">
        <w:t>s</w:t>
      </w:r>
      <w:r w:rsidR="00807C74">
        <w:t xml:space="preserve"> following steps in order</w:t>
      </w:r>
      <w:r>
        <w:rPr>
          <w:rFonts w:hint="eastAsia"/>
        </w:rPr>
        <w:t>:</w:t>
      </w:r>
    </w:p>
    <w:p w:rsidR="00320EF1" w:rsidRPr="00320EF1" w:rsidRDefault="00320EF1" w:rsidP="00C81EDB"/>
    <w:p w:rsidR="00C81EDB" w:rsidRDefault="00BB584B" w:rsidP="00C81EDB">
      <w:r>
        <w:t>step</w:t>
      </w:r>
      <w:r w:rsidR="00320EF1">
        <w:rPr>
          <w:rFonts w:hint="eastAsia"/>
        </w:rPr>
        <w:t>0</w:t>
      </w:r>
      <w:r>
        <w:t>:</w:t>
      </w:r>
      <w:r w:rsidR="00C81EDB">
        <w:rPr>
          <w:rFonts w:hint="eastAsia"/>
        </w:rPr>
        <w:t xml:space="preserve"> print the value of PGDIR_SHIFT, PTRS_PER_PGD, PAGE_SHIFT, PTR</w:t>
      </w:r>
      <w:r w:rsidR="008056B9">
        <w:rPr>
          <w:rFonts w:hint="eastAsia"/>
        </w:rPr>
        <w:t>S</w:t>
      </w:r>
      <w:r w:rsidR="00C81EDB">
        <w:rPr>
          <w:rFonts w:hint="eastAsia"/>
        </w:rPr>
        <w:t>_PER_PTE</w:t>
      </w:r>
    </w:p>
    <w:p w:rsidR="000C584A" w:rsidRDefault="000C584A" w:rsidP="00C81EDB">
      <w:r>
        <w:rPr>
          <w:rFonts w:hint="eastAsia"/>
        </w:rPr>
        <w:t>PGDIR_SHIFT=22: number of sh</w:t>
      </w:r>
      <w:r>
        <w:t>ifting to extract directory number from a logical address. Logical address 0x080484a4 = (dir 20h, page 48h, offset 4a4h)</w:t>
      </w:r>
    </w:p>
    <w:p w:rsidR="006B2379" w:rsidRDefault="006B2379" w:rsidP="00C81EDB">
      <w:r>
        <w:t xml:space="preserve">                                        pgd_index=20h, pte_index=48h</w:t>
      </w:r>
    </w:p>
    <w:p w:rsidR="000C584A" w:rsidRDefault="000C584A" w:rsidP="00C81EDB">
      <w:r>
        <w:t>PAGE_SHIFT=12: number of shifting to extract page number from a logical address.</w:t>
      </w:r>
    </w:p>
    <w:p w:rsidR="000C584A" w:rsidRDefault="00E95BEE" w:rsidP="00C81EDB">
      <w:r>
        <w:t>PTRS_PER_PGD=1024: number of directory entries in a directory table</w:t>
      </w:r>
    </w:p>
    <w:p w:rsidR="00E95BEE" w:rsidRDefault="00E95BEE" w:rsidP="00C81EDB">
      <w:r>
        <w:t xml:space="preserve">PTRS_PER_PTE=1024: number of </w:t>
      </w:r>
      <w:r w:rsidR="007846E7">
        <w:t xml:space="preserve">frame pointer </w:t>
      </w:r>
      <w:r>
        <w:t>entries in a directory</w:t>
      </w:r>
    </w:p>
    <w:p w:rsidR="00E95BEE" w:rsidRDefault="00E95BEE" w:rsidP="00C81EDB"/>
    <w:p w:rsidR="00320EF1" w:rsidRDefault="00320EF1" w:rsidP="00C81EDB">
      <w:r>
        <w:rPr>
          <w:rFonts w:hint="eastAsia"/>
        </w:rPr>
        <w:t>step1: extract directory number</w:t>
      </w:r>
      <w:r w:rsidR="00475C96">
        <w:rPr>
          <w:rFonts w:hint="eastAsia"/>
        </w:rPr>
        <w:t xml:space="preserve"> (dir)</w:t>
      </w:r>
      <w:r>
        <w:rPr>
          <w:rFonts w:hint="eastAsia"/>
        </w:rPr>
        <w:t>, page number</w:t>
      </w:r>
      <w:r w:rsidR="00475C96">
        <w:rPr>
          <w:rFonts w:hint="eastAsia"/>
        </w:rPr>
        <w:t>(pg)</w:t>
      </w:r>
      <w:r>
        <w:rPr>
          <w:rFonts w:hint="eastAsia"/>
        </w:rPr>
        <w:t>, and offset</w:t>
      </w:r>
      <w:r w:rsidR="00475C96">
        <w:rPr>
          <w:rFonts w:hint="eastAsia"/>
        </w:rPr>
        <w:t>(off)</w:t>
      </w:r>
      <w:r>
        <w:rPr>
          <w:rFonts w:hint="eastAsia"/>
        </w:rPr>
        <w:t xml:space="preserve"> from addr, and display them.</w:t>
      </w:r>
    </w:p>
    <w:p w:rsidR="00475C96" w:rsidRDefault="00475C96" w:rsidP="00C81EDB">
      <w:r>
        <w:rPr>
          <w:rFonts w:hint="eastAsia"/>
        </w:rPr>
        <w:t xml:space="preserve">       </w:t>
      </w:r>
    </w:p>
    <w:p w:rsidR="000359E6" w:rsidRDefault="00BB584B" w:rsidP="00C81EDB">
      <w:r>
        <w:t>step2:</w:t>
      </w:r>
      <w:r w:rsidR="00C81EDB">
        <w:rPr>
          <w:rFonts w:hint="eastAsia"/>
        </w:rPr>
        <w:t xml:space="preserve"> print the location of directory table of the current process</w:t>
      </w:r>
      <w:r w:rsidR="000359E6">
        <w:rPr>
          <w:rFonts w:hint="eastAsia"/>
        </w:rPr>
        <w:t xml:space="preserve">: </w:t>
      </w:r>
      <w:r w:rsidR="000359E6">
        <w:t>x</w:t>
      </w:r>
    </w:p>
    <w:p w:rsidR="000359E6" w:rsidRPr="000359E6" w:rsidRDefault="00BB584B" w:rsidP="00C81EDB">
      <w:r>
        <w:t>step3:</w:t>
      </w:r>
      <w:r w:rsidR="00C81EDB">
        <w:rPr>
          <w:rFonts w:hint="eastAsia"/>
        </w:rPr>
        <w:t xml:space="preserve"> print the location of directory table entry for main()</w:t>
      </w:r>
      <w:r w:rsidR="000359E6">
        <w:t>: y</w:t>
      </w:r>
    </w:p>
    <w:p w:rsidR="00D40FE5" w:rsidRDefault="007846E7" w:rsidP="00C81EDB">
      <w:r>
        <w:t xml:space="preserve">       </w:t>
      </w:r>
      <w:r w:rsidR="00E95BEE">
        <w:rPr>
          <w:rFonts w:hint="eastAsia"/>
        </w:rPr>
        <w:t>y=</w:t>
      </w:r>
      <w:r>
        <w:t xml:space="preserve"> </w:t>
      </w:r>
      <w:r w:rsidR="0098100B">
        <w:t>&amp;x[</w:t>
      </w:r>
      <w:r w:rsidR="00475C96">
        <w:rPr>
          <w:rFonts w:hint="eastAsia"/>
        </w:rPr>
        <w:t>dir</w:t>
      </w:r>
      <w:r w:rsidR="0098100B">
        <w:t>]</w:t>
      </w:r>
      <w:r>
        <w:t xml:space="preserve">; </w:t>
      </w:r>
    </w:p>
    <w:p w:rsidR="00C81EDB" w:rsidRDefault="00BB584B" w:rsidP="00C81EDB">
      <w:r>
        <w:t>step4:</w:t>
      </w:r>
      <w:r w:rsidR="00C81EDB">
        <w:rPr>
          <w:rFonts w:hint="eastAsia"/>
        </w:rPr>
        <w:t xml:space="preserve"> print the </w:t>
      </w:r>
      <w:r w:rsidR="00E90D88">
        <w:rPr>
          <w:rFonts w:hint="eastAsia"/>
        </w:rPr>
        <w:t xml:space="preserve">physical </w:t>
      </w:r>
      <w:r w:rsidR="00C81EDB">
        <w:rPr>
          <w:rFonts w:hint="eastAsia"/>
        </w:rPr>
        <w:t xml:space="preserve">location of </w:t>
      </w:r>
      <w:r>
        <w:t xml:space="preserve">the </w:t>
      </w:r>
      <w:r w:rsidR="00C81EDB">
        <w:rPr>
          <w:rFonts w:hint="eastAsia"/>
        </w:rPr>
        <w:t>directory</w:t>
      </w:r>
      <w:r w:rsidR="00E90D88">
        <w:rPr>
          <w:rFonts w:hint="eastAsia"/>
        </w:rPr>
        <w:t xml:space="preserve"> (partial page table) for main()</w:t>
      </w:r>
      <w:r w:rsidR="000359E6">
        <w:t xml:space="preserve">:pdir </w:t>
      </w:r>
    </w:p>
    <w:p w:rsidR="000359E6" w:rsidRDefault="000359E6" w:rsidP="00C81EDB">
      <w:r>
        <w:t xml:space="preserve">       pdir= *y &amp; 0xfffff000;</w:t>
      </w:r>
      <w:r w:rsidR="007846E7">
        <w:t xml:space="preserve"> // the physical address should be at frame boundary</w:t>
      </w:r>
    </w:p>
    <w:p w:rsidR="000359E6" w:rsidRDefault="000359E6" w:rsidP="00C81EDB">
      <w:r>
        <w:t>step5: print the virtual address of this directory: vdir</w:t>
      </w:r>
    </w:p>
    <w:p w:rsidR="000359E6" w:rsidRDefault="000359E6" w:rsidP="00C81EDB">
      <w:r>
        <w:t xml:space="preserve">       vdir = pdir + 0xc0000000;</w:t>
      </w:r>
      <w:r w:rsidR="007846E7">
        <w:t xml:space="preserve"> // physical to virtual mapping for kernel address</w:t>
      </w:r>
    </w:p>
    <w:p w:rsidR="00EA4959" w:rsidRDefault="00EA4959" w:rsidP="00C81EDB">
      <w:r>
        <w:rPr>
          <w:rFonts w:hint="eastAsia"/>
        </w:rPr>
        <w:t xml:space="preserve"> </w:t>
      </w:r>
      <w:r>
        <w:t xml:space="preserve">                                // read about kernel address space in Section 7.4.</w:t>
      </w:r>
    </w:p>
    <w:p w:rsidR="00C81EDB" w:rsidRDefault="00BB584B" w:rsidP="00C81EDB">
      <w:r>
        <w:t>step</w:t>
      </w:r>
      <w:r w:rsidR="000359E6">
        <w:t>6</w:t>
      </w:r>
      <w:r>
        <w:t>:</w:t>
      </w:r>
      <w:r w:rsidR="00C81EDB">
        <w:rPr>
          <w:rFonts w:hint="eastAsia"/>
        </w:rPr>
        <w:t xml:space="preserve"> print the location of </w:t>
      </w:r>
      <w:r w:rsidR="000359E6">
        <w:t xml:space="preserve">the </w:t>
      </w:r>
      <w:r w:rsidR="007846E7">
        <w:t>frame</w:t>
      </w:r>
      <w:r w:rsidR="00C81EDB">
        <w:rPr>
          <w:rFonts w:hint="eastAsia"/>
        </w:rPr>
        <w:t xml:space="preserve"> entry for main()</w:t>
      </w:r>
      <w:r w:rsidR="000359E6">
        <w:t>: k</w:t>
      </w:r>
    </w:p>
    <w:p w:rsidR="000359E6" w:rsidRDefault="000359E6" w:rsidP="00C81EDB">
      <w:r>
        <w:t xml:space="preserve">       k =</w:t>
      </w:r>
      <w:r w:rsidR="007846E7">
        <w:t xml:space="preserve"> </w:t>
      </w:r>
      <w:r w:rsidR="0098100B">
        <w:t>&amp;vdir[</w:t>
      </w:r>
      <w:r w:rsidR="00475C96">
        <w:rPr>
          <w:rFonts w:hint="eastAsia"/>
        </w:rPr>
        <w:t>pg</w:t>
      </w:r>
      <w:r w:rsidR="0098100B">
        <w:t>]</w:t>
      </w:r>
      <w:r w:rsidR="007846E7">
        <w:t>;</w:t>
      </w:r>
    </w:p>
    <w:p w:rsidR="00C81EDB" w:rsidRDefault="00BB584B" w:rsidP="00C81EDB">
      <w:r>
        <w:t>step</w:t>
      </w:r>
      <w:r w:rsidR="000359E6">
        <w:t>7</w:t>
      </w:r>
      <w:r>
        <w:t>:</w:t>
      </w:r>
      <w:r w:rsidR="00C81EDB">
        <w:rPr>
          <w:rFonts w:hint="eastAsia"/>
        </w:rPr>
        <w:t xml:space="preserve"> print the </w:t>
      </w:r>
      <w:r w:rsidR="00E90D88">
        <w:rPr>
          <w:rFonts w:hint="eastAsia"/>
        </w:rPr>
        <w:t xml:space="preserve">physical </w:t>
      </w:r>
      <w:r w:rsidR="00C81EDB">
        <w:rPr>
          <w:rFonts w:hint="eastAsia"/>
        </w:rPr>
        <w:t xml:space="preserve">location of </w:t>
      </w:r>
      <w:r w:rsidR="007846E7">
        <w:t>frame</w:t>
      </w:r>
      <w:r w:rsidR="00C81EDB">
        <w:rPr>
          <w:rFonts w:hint="eastAsia"/>
        </w:rPr>
        <w:t xml:space="preserve"> </w:t>
      </w:r>
      <w:r w:rsidR="00E90D88">
        <w:rPr>
          <w:rFonts w:hint="eastAsia"/>
        </w:rPr>
        <w:t>for main()</w:t>
      </w:r>
      <w:r w:rsidR="007846E7">
        <w:t>: pfr</w:t>
      </w:r>
    </w:p>
    <w:p w:rsidR="000359E6" w:rsidRDefault="000359E6" w:rsidP="00C81EDB">
      <w:r>
        <w:t xml:space="preserve">       </w:t>
      </w:r>
      <w:r w:rsidR="007846E7">
        <w:t>pfr</w:t>
      </w:r>
      <w:r>
        <w:t xml:space="preserve"> = *k &amp; 0xfffff000;</w:t>
      </w:r>
      <w:r w:rsidR="007846E7">
        <w:t xml:space="preserve"> // the physical address should be at frame boundary</w:t>
      </w:r>
    </w:p>
    <w:p w:rsidR="00C81EDB" w:rsidRDefault="00BB584B" w:rsidP="00C81EDB">
      <w:r>
        <w:t>step</w:t>
      </w:r>
      <w:r w:rsidR="000359E6">
        <w:t>8</w:t>
      </w:r>
      <w:r>
        <w:t>:</w:t>
      </w:r>
      <w:r w:rsidR="00E90D88">
        <w:rPr>
          <w:rFonts w:hint="eastAsia"/>
        </w:rPr>
        <w:t xml:space="preserve"> print the physical address of main()</w:t>
      </w:r>
      <w:r w:rsidR="007846E7">
        <w:t>: pmain</w:t>
      </w:r>
    </w:p>
    <w:p w:rsidR="00E24444" w:rsidRDefault="00BB584B" w:rsidP="00C81EDB">
      <w:r>
        <w:t>step</w:t>
      </w:r>
      <w:r w:rsidR="000359E6">
        <w:t>9</w:t>
      </w:r>
      <w:r>
        <w:t>:</w:t>
      </w:r>
      <w:r w:rsidR="00E24444">
        <w:rPr>
          <w:rFonts w:hint="eastAsia"/>
        </w:rPr>
        <w:t xml:space="preserve"> print the virtual address for the physical address of main()</w:t>
      </w:r>
      <w:r w:rsidR="007846E7">
        <w:t>: vmain</w:t>
      </w:r>
    </w:p>
    <w:p w:rsidR="00003F0A" w:rsidRPr="00E90D88" w:rsidRDefault="00BB584B" w:rsidP="007846E7">
      <w:r>
        <w:lastRenderedPageBreak/>
        <w:t>step</w:t>
      </w:r>
      <w:r w:rsidR="000359E6">
        <w:t>10</w:t>
      </w:r>
      <w:r>
        <w:t>:</w:t>
      </w:r>
      <w:r w:rsidR="00E24444">
        <w:rPr>
          <w:rFonts w:hint="eastAsia"/>
        </w:rPr>
        <w:t xml:space="preserve"> display the first 4 bytes in it and compare them with the first</w:t>
      </w:r>
      <w:r w:rsidR="007846E7">
        <w:t xml:space="preserve"> </w:t>
      </w:r>
      <w:r w:rsidR="00E24444">
        <w:rPr>
          <w:rFonts w:hint="eastAsia"/>
        </w:rPr>
        <w:t xml:space="preserve">4 bytes of main </w:t>
      </w:r>
      <w:r w:rsidR="009A5DD9">
        <w:t>in the original executable file</w:t>
      </w:r>
      <w:r w:rsidR="00E24444">
        <w:rPr>
          <w:rFonts w:hint="eastAsia"/>
        </w:rPr>
        <w:t xml:space="preserve">(use </w:t>
      </w:r>
      <w:r w:rsidR="009A5DD9">
        <w:t>"</w:t>
      </w:r>
      <w:r w:rsidR="00E24444">
        <w:rPr>
          <w:rFonts w:hint="eastAsia"/>
        </w:rPr>
        <w:t xml:space="preserve">objdump -d </w:t>
      </w:r>
      <w:r w:rsidR="009A5DD9">
        <w:t>program-name"</w:t>
      </w:r>
      <w:r w:rsidR="00E24444">
        <w:rPr>
          <w:rFonts w:hint="eastAsia"/>
        </w:rPr>
        <w:t xml:space="preserve"> to see the first 4 bytes of main</w:t>
      </w:r>
      <w:r w:rsidR="009A5DD9">
        <w:t xml:space="preserve"> in the original program</w:t>
      </w:r>
      <w:r w:rsidR="00E24444">
        <w:rPr>
          <w:rFonts w:hint="eastAsia"/>
        </w:rPr>
        <w:t>)</w:t>
      </w:r>
      <w:r w:rsidR="00003F0A">
        <w:t>.</w:t>
      </w:r>
      <w:r w:rsidR="007846E7">
        <w:t xml:space="preserve"> </w:t>
      </w:r>
      <w:r w:rsidR="00003F0A">
        <w:t xml:space="preserve">If they are same, you have the correct physical </w:t>
      </w:r>
      <w:r w:rsidR="007846E7">
        <w:t>address</w:t>
      </w:r>
      <w:r w:rsidR="00003F0A">
        <w:t xml:space="preserve"> of main.</w:t>
      </w:r>
    </w:p>
    <w:p w:rsidR="00E95BEE" w:rsidRDefault="00E95BEE" w:rsidP="00C81EDB"/>
    <w:p w:rsidR="00C81EDB" w:rsidRDefault="00C81EDB" w:rsidP="00C81EDB">
      <w:r>
        <w:rPr>
          <w:rFonts w:hint="eastAsia"/>
        </w:rPr>
        <w:t>7.3) page frame table: mem_map</w:t>
      </w:r>
    </w:p>
    <w:p w:rsidR="00C81EDB" w:rsidRDefault="00C81EDB" w:rsidP="00C81EDB">
      <w:r>
        <w:rPr>
          <w:rFonts w:hint="eastAsia"/>
        </w:rPr>
        <w:t>struct page * mem_map;</w:t>
      </w:r>
      <w:r w:rsidR="00FF5378">
        <w:rPr>
          <w:rFonts w:hint="eastAsia"/>
        </w:rPr>
        <w:t xml:space="preserve"> // array of struct page</w:t>
      </w:r>
    </w:p>
    <w:p w:rsidR="00C81EDB" w:rsidRDefault="00C81EDB" w:rsidP="00C81EDB">
      <w:r>
        <w:rPr>
          <w:rFonts w:hint="eastAsia"/>
        </w:rPr>
        <w:t>page{} is a page descriptor: it has the information of the corresponding page frame.</w:t>
      </w:r>
    </w:p>
    <w:p w:rsidR="00FF5378" w:rsidRDefault="00FF5378" w:rsidP="00C81EDB">
      <w:r>
        <w:rPr>
          <w:rFonts w:hint="eastAsia"/>
        </w:rPr>
        <w:t>Each descriptor is 32 bytes. For 4GB ram, we have 2**32/2**12=2**20 frames. This means we need 2**20 memory descriptors, which will require 2**20 * 32 bytes=32 MB.</w:t>
      </w:r>
    </w:p>
    <w:p w:rsidR="00B91EEE" w:rsidRDefault="00B91EEE" w:rsidP="00C81EDB"/>
    <w:p w:rsidR="00FF5378" w:rsidRDefault="00FF5378" w:rsidP="00C81EDB">
      <w:r>
        <w:rPr>
          <w:rFonts w:hint="eastAsia"/>
        </w:rPr>
        <w:t xml:space="preserve">virt_to_page(addr): yields the location of the page descriptor for virt address </w:t>
      </w:r>
      <w:r>
        <w:t>“</w:t>
      </w:r>
      <w:r>
        <w:rPr>
          <w:rFonts w:hint="eastAsia"/>
        </w:rPr>
        <w:t>addr</w:t>
      </w:r>
      <w:r>
        <w:t>”</w:t>
      </w:r>
    </w:p>
    <w:p w:rsidR="00FF5378" w:rsidRDefault="00FF5378" w:rsidP="00C81EDB">
      <w:r>
        <w:rPr>
          <w:rFonts w:hint="eastAsia"/>
        </w:rPr>
        <w:t xml:space="preserve">pfn_to_page(pfn): yields the location of the page descriptor for frame number </w:t>
      </w:r>
      <w:r>
        <w:t>“</w:t>
      </w:r>
      <w:r>
        <w:rPr>
          <w:rFonts w:hint="eastAsia"/>
        </w:rPr>
        <w:t>pfn</w:t>
      </w:r>
      <w:r>
        <w:t>”</w:t>
      </w:r>
    </w:p>
    <w:p w:rsidR="00FF5378" w:rsidRDefault="00FF5378" w:rsidP="00C81EDB">
      <w:r>
        <w:rPr>
          <w:rFonts w:hint="eastAsia"/>
        </w:rPr>
        <w:t xml:space="preserve">page_to_pfn(page); frame number for page descriptor </w:t>
      </w:r>
      <w:r>
        <w:t>“</w:t>
      </w:r>
      <w:r>
        <w:rPr>
          <w:rFonts w:hint="eastAsia"/>
        </w:rPr>
        <w:t>page</w:t>
      </w:r>
      <w:r>
        <w:t>”</w:t>
      </w:r>
    </w:p>
    <w:p w:rsidR="00FF5378" w:rsidRDefault="00CB6C41" w:rsidP="00C81EDB">
      <w:r>
        <w:rPr>
          <w:rFonts w:hint="eastAsia"/>
        </w:rPr>
        <w:t>page_address(pfn_to_page(pfn)): yields the virtual address of the frame</w:t>
      </w:r>
    </w:p>
    <w:p w:rsidR="00B91EEE" w:rsidRDefault="00B91EEE" w:rsidP="00C81EDB"/>
    <w:p w:rsidR="00C81EDB" w:rsidRDefault="00C81EDB" w:rsidP="00C81EDB">
      <w:r>
        <w:rPr>
          <w:rFonts w:hint="eastAsia"/>
        </w:rPr>
        <w:t>struct page {</w:t>
      </w:r>
    </w:p>
    <w:p w:rsidR="00C81EDB" w:rsidRDefault="00C81EDB" w:rsidP="00C81EDB">
      <w:r>
        <w:rPr>
          <w:rFonts w:hint="eastAsia"/>
        </w:rPr>
        <w:t xml:space="preserve">   unsigned long flags; // property of this frame</w:t>
      </w:r>
    </w:p>
    <w:p w:rsidR="00C81EDB" w:rsidRDefault="00C81EDB" w:rsidP="00C81EDB">
      <w:r>
        <w:rPr>
          <w:rFonts w:hint="eastAsia"/>
        </w:rPr>
        <w:t xml:space="preserve">   atomic_t  _count;  // page frame's reference number. -1 if free</w:t>
      </w:r>
    </w:p>
    <w:p w:rsidR="00C81EDB" w:rsidRDefault="00C81EDB" w:rsidP="00C81EDB">
      <w:r>
        <w:rPr>
          <w:rFonts w:hint="eastAsia"/>
        </w:rPr>
        <w:t xml:space="preserve">   .....</w:t>
      </w:r>
    </w:p>
    <w:p w:rsidR="00C81EDB" w:rsidRDefault="00C81EDB" w:rsidP="00C81EDB">
      <w:r>
        <w:rPr>
          <w:rFonts w:hint="eastAsia"/>
        </w:rPr>
        <w:t>}</w:t>
      </w:r>
    </w:p>
    <w:p w:rsidR="00B91EEE" w:rsidRDefault="00B91EEE" w:rsidP="00C81EDB"/>
    <w:p w:rsidR="00B91EEE" w:rsidRDefault="00B91EEE" w:rsidP="00C81EDB">
      <w:r>
        <w:rPr>
          <w:rFonts w:hint="eastAsia"/>
        </w:rPr>
        <w:t>struct mm_struct{</w:t>
      </w:r>
    </w:p>
    <w:p w:rsidR="00B91EEE" w:rsidRDefault="00B91EEE" w:rsidP="00C81EDB">
      <w:r>
        <w:rPr>
          <w:rFonts w:hint="eastAsia"/>
        </w:rPr>
        <w:t xml:space="preserve">   </w:t>
      </w:r>
      <w:r w:rsidR="0008446D">
        <w:rPr>
          <w:rFonts w:hint="eastAsia"/>
        </w:rPr>
        <w:t>unsigned long nr_ptes; // number of page tables</w:t>
      </w:r>
      <w:r w:rsidR="000F25E1">
        <w:rPr>
          <w:rFonts w:hint="eastAsia"/>
        </w:rPr>
        <w:t>(directories)</w:t>
      </w:r>
      <w:r w:rsidR="0008446D">
        <w:rPr>
          <w:rFonts w:hint="eastAsia"/>
        </w:rPr>
        <w:t xml:space="preserve"> this process is using</w:t>
      </w:r>
    </w:p>
    <w:p w:rsidR="0008446D" w:rsidRDefault="0008446D" w:rsidP="00C81EDB">
      <w:r>
        <w:rPr>
          <w:rFonts w:hint="eastAsia"/>
        </w:rPr>
        <w:t xml:space="preserve">   .........</w:t>
      </w:r>
    </w:p>
    <w:p w:rsidR="0008446D" w:rsidRDefault="0008446D" w:rsidP="00C81EDB">
      <w:r>
        <w:rPr>
          <w:rFonts w:hint="eastAsia"/>
        </w:rPr>
        <w:t>}</w:t>
      </w:r>
    </w:p>
    <w:p w:rsidR="004F7D57" w:rsidRDefault="004F7D57" w:rsidP="00C81EDB">
      <w:r>
        <w:rPr>
          <w:rFonts w:hint="eastAsia"/>
        </w:rPr>
        <w:t xml:space="preserve">7.4) process address space = </w:t>
      </w:r>
    </w:p>
    <w:p w:rsidR="004F7D57" w:rsidRDefault="004F7D57" w:rsidP="00C81EDB">
      <w:r>
        <w:rPr>
          <w:rFonts w:hint="eastAsia"/>
        </w:rPr>
        <w:t>user-mode address space(3GB)+ kernel-mode address space(1GB)</w:t>
      </w:r>
    </w:p>
    <w:p w:rsidR="00C81EDB" w:rsidRDefault="00C81EDB" w:rsidP="00C81EDB"/>
    <w:p w:rsidR="00C81EDB" w:rsidRDefault="004F7D57" w:rsidP="001F49FA">
      <w:pPr>
        <w:pStyle w:val="a7"/>
      </w:pPr>
      <w:r>
        <w:rPr>
          <w:rFonts w:hint="eastAsia"/>
        </w:rPr>
        <w:t>kernel-mode address space starts at 0xc0000000, and each page there maps each frame in the physical memory. So we can read the physical memory via kernel-mode address space.</w:t>
      </w:r>
    </w:p>
    <w:p w:rsidR="001F49FA" w:rsidRDefault="001F49FA" w:rsidP="001F49FA">
      <w:pPr>
        <w:pStyle w:val="a7"/>
      </w:pPr>
    </w:p>
    <w:p w:rsidR="001F49FA" w:rsidRDefault="001F49FA" w:rsidP="001F49FA">
      <w:pPr>
        <w:pStyle w:val="a7"/>
      </w:pPr>
      <w:r>
        <w:rPr>
          <w:rFonts w:hint="eastAsia"/>
        </w:rPr>
        <w:t>e</w:t>
      </w:r>
      <w:r>
        <w:t>xample)</w:t>
      </w:r>
    </w:p>
    <w:p w:rsidR="001F49FA" w:rsidRDefault="001F49FA" w:rsidP="001F49FA">
      <w:pPr>
        <w:pStyle w:val="a7"/>
      </w:pPr>
      <w:r>
        <w:rPr>
          <w:rFonts w:hint="eastAsia"/>
        </w:rPr>
        <w:t>e</w:t>
      </w:r>
      <w:r>
        <w:t>x1.c:</w:t>
      </w:r>
    </w:p>
    <w:p w:rsidR="001F49FA" w:rsidRDefault="001F49FA" w:rsidP="001F49FA">
      <w:pPr>
        <w:pStyle w:val="a7"/>
      </w:pPr>
      <w:r>
        <w:rPr>
          <w:rFonts w:hint="eastAsia"/>
        </w:rPr>
        <w:t xml:space="preserve"> </w:t>
      </w:r>
      <w:r>
        <w:t xml:space="preserve">  void main(){</w:t>
      </w:r>
    </w:p>
    <w:p w:rsidR="001F49FA" w:rsidRDefault="001F49FA" w:rsidP="001F49FA">
      <w:pPr>
        <w:pStyle w:val="a7"/>
      </w:pPr>
      <w:r>
        <w:rPr>
          <w:rFonts w:hint="eastAsia"/>
        </w:rPr>
        <w:lastRenderedPageBreak/>
        <w:t xml:space="preserve"> </w:t>
      </w:r>
      <w:r>
        <w:t xml:space="preserve">     write(...);</w:t>
      </w:r>
    </w:p>
    <w:p w:rsidR="001F49FA" w:rsidRDefault="001F49FA" w:rsidP="001F49FA">
      <w:pPr>
        <w:pStyle w:val="a7"/>
      </w:pPr>
      <w:r>
        <w:rPr>
          <w:rFonts w:hint="eastAsia"/>
        </w:rPr>
        <w:t xml:space="preserve"> </w:t>
      </w:r>
      <w:r>
        <w:t xml:space="preserve">     ....</w:t>
      </w:r>
    </w:p>
    <w:p w:rsidR="001F49FA" w:rsidRDefault="001F49FA" w:rsidP="001F49FA">
      <w:pPr>
        <w:pStyle w:val="a7"/>
      </w:pPr>
      <w:r>
        <w:rPr>
          <w:rFonts w:hint="eastAsia"/>
        </w:rPr>
        <w:t xml:space="preserve"> </w:t>
      </w:r>
      <w:r>
        <w:t xml:space="preserve">  }</w:t>
      </w:r>
    </w:p>
    <w:p w:rsidR="001F49FA" w:rsidRDefault="001F49FA" w:rsidP="001F49FA">
      <w:pPr>
        <w:pStyle w:val="a7"/>
        <w:tabs>
          <w:tab w:val="right" w:pos="8504"/>
        </w:tabs>
      </w:pPr>
      <w:r>
        <w:t># ./ex1</w:t>
      </w:r>
    </w:p>
    <w:p w:rsidR="001F49FA" w:rsidRDefault="001F49FA" w:rsidP="001F49FA">
      <w:pPr>
        <w:pStyle w:val="a7"/>
      </w:pPr>
      <w:r>
        <w:rPr>
          <w:rFonts w:hint="eastAsia"/>
        </w:rPr>
        <w:t>=</w:t>
      </w:r>
      <w:r>
        <w:t>&gt; write(.....) =&gt; .... =&gt; sys_write(....)</w:t>
      </w:r>
    </w:p>
    <w:p w:rsidR="001F49FA" w:rsidRDefault="001F49FA" w:rsidP="001F49FA">
      <w:pPr>
        <w:pStyle w:val="a7"/>
      </w:pPr>
      <w:r>
        <w:t>=&gt; call 0xc015d04b  (assuming the address of sys_write is 0xc015d04b)</w:t>
      </w:r>
    </w:p>
    <w:p w:rsidR="001F49FA" w:rsidRPr="001F49FA" w:rsidRDefault="001F49FA" w:rsidP="001F49FA">
      <w:pPr>
        <w:pStyle w:val="a7"/>
      </w:pPr>
      <w:r>
        <w:rPr>
          <w:rFonts w:hint="eastAsia"/>
        </w:rPr>
        <w:t>N</w:t>
      </w:r>
      <w:r>
        <w:t>ow cpu has to jump to 0xc015d04b which is a virtual address. The cpu looks at ex1</w:t>
      </w:r>
      <w:r>
        <w:t>’</w:t>
      </w:r>
      <w:r>
        <w:t xml:space="preserve">s page table since </w:t>
      </w:r>
      <w:r>
        <w:t>“</w:t>
      </w:r>
      <w:r>
        <w:t>current</w:t>
      </w:r>
      <w:r>
        <w:t>”</w:t>
      </w:r>
      <w:r>
        <w:t xml:space="preserve"> is still ex1. How ex1 knows the physical location of sys_write? Because of this problem</w:t>
      </w:r>
      <w:r w:rsidR="00681897">
        <w:t>,</w:t>
      </w:r>
      <w:r>
        <w:t xml:space="preserve"> </w:t>
      </w:r>
      <w:r w:rsidR="00B905FC">
        <w:t>Linu</w:t>
      </w:r>
      <w:r w:rsidR="00986242">
        <w:t xml:space="preserve">x maps all the physical address of the </w:t>
      </w:r>
      <w:r w:rsidR="00681897">
        <w:t>memory page frames</w:t>
      </w:r>
      <w:r w:rsidR="00986242">
        <w:t xml:space="preserve"> to the virtual address starting at 0xc0000000. For example, the above virtual address 0xc015d04b maps to physical address 0xc015d04b </w:t>
      </w:r>
      <w:r w:rsidR="00986242">
        <w:t>–</w:t>
      </w:r>
      <w:r w:rsidR="00986242">
        <w:t xml:space="preserve"> 0xc0000000 = 0x015d04b.</w:t>
      </w:r>
    </w:p>
    <w:p w:rsidR="00EA4959" w:rsidRPr="00681897" w:rsidRDefault="00EA4959" w:rsidP="001F49FA">
      <w:pPr>
        <w:pStyle w:val="a7"/>
      </w:pPr>
    </w:p>
    <w:sectPr w:rsidR="00EA4959" w:rsidRPr="00681897" w:rsidSect="0024451D">
      <w:pgSz w:w="11906" w:h="16838"/>
      <w:pgMar w:top="1985" w:right="1701" w:bottom="1701" w:left="1701"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0244F" w:rsidRDefault="00D0244F" w:rsidP="000341C9">
      <w:r>
        <w:separator/>
      </w:r>
    </w:p>
  </w:endnote>
  <w:endnote w:type="continuationSeparator" w:id="0">
    <w:p w:rsidR="00D0244F" w:rsidRDefault="00D0244F" w:rsidP="000341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한컴바탕">
    <w:altName w:val="바탕"/>
    <w:charset w:val="81"/>
    <w:family w:val="roman"/>
    <w:pitch w:val="variable"/>
    <w:sig w:usb0="F7FFAFFF" w:usb1="FBDFFFFF" w:usb2="00FFFFFF" w:usb3="00000000" w:csb0="8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0244F" w:rsidRDefault="00D0244F" w:rsidP="000341C9">
      <w:r>
        <w:separator/>
      </w:r>
    </w:p>
  </w:footnote>
  <w:footnote w:type="continuationSeparator" w:id="0">
    <w:p w:rsidR="00D0244F" w:rsidRDefault="00D0244F" w:rsidP="000341C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3441CE5"/>
    <w:multiLevelType w:val="hybridMultilevel"/>
    <w:tmpl w:val="5E86B600"/>
    <w:lvl w:ilvl="0" w:tplc="2BEED0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494361"/>
    <w:rsid w:val="00003F0A"/>
    <w:rsid w:val="00016946"/>
    <w:rsid w:val="000209F9"/>
    <w:rsid w:val="000263C2"/>
    <w:rsid w:val="00026E47"/>
    <w:rsid w:val="00030A1D"/>
    <w:rsid w:val="000341C9"/>
    <w:rsid w:val="000359E6"/>
    <w:rsid w:val="00047C55"/>
    <w:rsid w:val="00055C8A"/>
    <w:rsid w:val="00055C9A"/>
    <w:rsid w:val="0008446D"/>
    <w:rsid w:val="00091C06"/>
    <w:rsid w:val="000B6FB6"/>
    <w:rsid w:val="000C584A"/>
    <w:rsid w:val="000F25E1"/>
    <w:rsid w:val="000F3E32"/>
    <w:rsid w:val="000F4B56"/>
    <w:rsid w:val="00104282"/>
    <w:rsid w:val="00111629"/>
    <w:rsid w:val="00123005"/>
    <w:rsid w:val="00124CA0"/>
    <w:rsid w:val="001272E9"/>
    <w:rsid w:val="00133843"/>
    <w:rsid w:val="001770DF"/>
    <w:rsid w:val="00193E04"/>
    <w:rsid w:val="001B17B5"/>
    <w:rsid w:val="001C1781"/>
    <w:rsid w:val="001C6DF6"/>
    <w:rsid w:val="001E2E9C"/>
    <w:rsid w:val="001F1C58"/>
    <w:rsid w:val="001F49FA"/>
    <w:rsid w:val="00201942"/>
    <w:rsid w:val="00216057"/>
    <w:rsid w:val="0021720F"/>
    <w:rsid w:val="00223B7E"/>
    <w:rsid w:val="00224BD1"/>
    <w:rsid w:val="00227C64"/>
    <w:rsid w:val="0024451D"/>
    <w:rsid w:val="00267F18"/>
    <w:rsid w:val="00292D47"/>
    <w:rsid w:val="00294B8E"/>
    <w:rsid w:val="002B2BE5"/>
    <w:rsid w:val="002B40BA"/>
    <w:rsid w:val="002C2D13"/>
    <w:rsid w:val="002E4219"/>
    <w:rsid w:val="002F113D"/>
    <w:rsid w:val="002F5345"/>
    <w:rsid w:val="002F6FB1"/>
    <w:rsid w:val="002F78A2"/>
    <w:rsid w:val="00305BFB"/>
    <w:rsid w:val="00310C0A"/>
    <w:rsid w:val="00320EF1"/>
    <w:rsid w:val="00326E91"/>
    <w:rsid w:val="0033683E"/>
    <w:rsid w:val="00336C54"/>
    <w:rsid w:val="00362846"/>
    <w:rsid w:val="00362E67"/>
    <w:rsid w:val="00367334"/>
    <w:rsid w:val="003723BD"/>
    <w:rsid w:val="00372A0B"/>
    <w:rsid w:val="003851A2"/>
    <w:rsid w:val="00385FE7"/>
    <w:rsid w:val="0039115B"/>
    <w:rsid w:val="003A22E4"/>
    <w:rsid w:val="003B4C98"/>
    <w:rsid w:val="003B742F"/>
    <w:rsid w:val="003C0FEE"/>
    <w:rsid w:val="003D1D30"/>
    <w:rsid w:val="003E0A95"/>
    <w:rsid w:val="003E4D31"/>
    <w:rsid w:val="003E67C5"/>
    <w:rsid w:val="003E7A04"/>
    <w:rsid w:val="003F046A"/>
    <w:rsid w:val="003F3034"/>
    <w:rsid w:val="00431788"/>
    <w:rsid w:val="00466744"/>
    <w:rsid w:val="004714B5"/>
    <w:rsid w:val="00473F68"/>
    <w:rsid w:val="00475C96"/>
    <w:rsid w:val="00494361"/>
    <w:rsid w:val="0049732D"/>
    <w:rsid w:val="004A1C41"/>
    <w:rsid w:val="004B6851"/>
    <w:rsid w:val="004C1ED1"/>
    <w:rsid w:val="004F7D57"/>
    <w:rsid w:val="00533828"/>
    <w:rsid w:val="005618A1"/>
    <w:rsid w:val="00566405"/>
    <w:rsid w:val="005A0582"/>
    <w:rsid w:val="005B0C8C"/>
    <w:rsid w:val="005B1ACA"/>
    <w:rsid w:val="005B2567"/>
    <w:rsid w:val="005B28B8"/>
    <w:rsid w:val="005D4EBB"/>
    <w:rsid w:val="005E048E"/>
    <w:rsid w:val="005F11F3"/>
    <w:rsid w:val="00606BE7"/>
    <w:rsid w:val="00610790"/>
    <w:rsid w:val="00637CD0"/>
    <w:rsid w:val="00652E5A"/>
    <w:rsid w:val="00666F99"/>
    <w:rsid w:val="00673391"/>
    <w:rsid w:val="00676530"/>
    <w:rsid w:val="00681897"/>
    <w:rsid w:val="0068564B"/>
    <w:rsid w:val="00686DE2"/>
    <w:rsid w:val="00690646"/>
    <w:rsid w:val="0069246B"/>
    <w:rsid w:val="006B2379"/>
    <w:rsid w:val="006B72EA"/>
    <w:rsid w:val="006C783D"/>
    <w:rsid w:val="006D1B46"/>
    <w:rsid w:val="006D5884"/>
    <w:rsid w:val="006E68E4"/>
    <w:rsid w:val="006F1D25"/>
    <w:rsid w:val="00700A19"/>
    <w:rsid w:val="0070382A"/>
    <w:rsid w:val="00710BF2"/>
    <w:rsid w:val="00734DF8"/>
    <w:rsid w:val="007408FC"/>
    <w:rsid w:val="00743078"/>
    <w:rsid w:val="00761EC7"/>
    <w:rsid w:val="007632EC"/>
    <w:rsid w:val="007759B8"/>
    <w:rsid w:val="007846E7"/>
    <w:rsid w:val="00791CC3"/>
    <w:rsid w:val="0079420E"/>
    <w:rsid w:val="007C1FCC"/>
    <w:rsid w:val="007D27E4"/>
    <w:rsid w:val="007D4254"/>
    <w:rsid w:val="007E1D9B"/>
    <w:rsid w:val="007E1E35"/>
    <w:rsid w:val="007E4571"/>
    <w:rsid w:val="008056B9"/>
    <w:rsid w:val="00807C74"/>
    <w:rsid w:val="00817D5D"/>
    <w:rsid w:val="008404B8"/>
    <w:rsid w:val="00853C07"/>
    <w:rsid w:val="00854B5A"/>
    <w:rsid w:val="008639AE"/>
    <w:rsid w:val="008763D5"/>
    <w:rsid w:val="00893960"/>
    <w:rsid w:val="00893C86"/>
    <w:rsid w:val="008A3099"/>
    <w:rsid w:val="008A76F4"/>
    <w:rsid w:val="008B0314"/>
    <w:rsid w:val="008B3B1E"/>
    <w:rsid w:val="008E27F0"/>
    <w:rsid w:val="008E4AE4"/>
    <w:rsid w:val="008E5849"/>
    <w:rsid w:val="008F0CC9"/>
    <w:rsid w:val="008F0EEF"/>
    <w:rsid w:val="008F3A03"/>
    <w:rsid w:val="0094144E"/>
    <w:rsid w:val="009723D4"/>
    <w:rsid w:val="0098100B"/>
    <w:rsid w:val="00983A0A"/>
    <w:rsid w:val="00986242"/>
    <w:rsid w:val="0098784D"/>
    <w:rsid w:val="00997DD5"/>
    <w:rsid w:val="009A1AEF"/>
    <w:rsid w:val="009A5142"/>
    <w:rsid w:val="009A5DD9"/>
    <w:rsid w:val="009B08A4"/>
    <w:rsid w:val="009B5A62"/>
    <w:rsid w:val="009C0010"/>
    <w:rsid w:val="009C1369"/>
    <w:rsid w:val="009D2868"/>
    <w:rsid w:val="009E3318"/>
    <w:rsid w:val="00A202D0"/>
    <w:rsid w:val="00A22994"/>
    <w:rsid w:val="00A23BBF"/>
    <w:rsid w:val="00A23D68"/>
    <w:rsid w:val="00A2511C"/>
    <w:rsid w:val="00A36C11"/>
    <w:rsid w:val="00A36F56"/>
    <w:rsid w:val="00A54DC3"/>
    <w:rsid w:val="00A653E1"/>
    <w:rsid w:val="00A8437D"/>
    <w:rsid w:val="00A97C5E"/>
    <w:rsid w:val="00AA558D"/>
    <w:rsid w:val="00AA5E1E"/>
    <w:rsid w:val="00AA72A9"/>
    <w:rsid w:val="00AB4B44"/>
    <w:rsid w:val="00AE43E7"/>
    <w:rsid w:val="00B0201C"/>
    <w:rsid w:val="00B15BF2"/>
    <w:rsid w:val="00B5168D"/>
    <w:rsid w:val="00B60F90"/>
    <w:rsid w:val="00B807E1"/>
    <w:rsid w:val="00B82635"/>
    <w:rsid w:val="00B905FC"/>
    <w:rsid w:val="00B91EEE"/>
    <w:rsid w:val="00BA6541"/>
    <w:rsid w:val="00BB293D"/>
    <w:rsid w:val="00BB584B"/>
    <w:rsid w:val="00BC5F69"/>
    <w:rsid w:val="00BE07BC"/>
    <w:rsid w:val="00C17F70"/>
    <w:rsid w:val="00C537F0"/>
    <w:rsid w:val="00C7226E"/>
    <w:rsid w:val="00C763A5"/>
    <w:rsid w:val="00C81EDB"/>
    <w:rsid w:val="00CA05B1"/>
    <w:rsid w:val="00CA6B59"/>
    <w:rsid w:val="00CB6C41"/>
    <w:rsid w:val="00CD0D75"/>
    <w:rsid w:val="00CE7B88"/>
    <w:rsid w:val="00CF37A3"/>
    <w:rsid w:val="00CF5384"/>
    <w:rsid w:val="00D0244F"/>
    <w:rsid w:val="00D02804"/>
    <w:rsid w:val="00D073F2"/>
    <w:rsid w:val="00D12056"/>
    <w:rsid w:val="00D13BC2"/>
    <w:rsid w:val="00D174A7"/>
    <w:rsid w:val="00D40FE5"/>
    <w:rsid w:val="00D521A9"/>
    <w:rsid w:val="00D626C4"/>
    <w:rsid w:val="00D711BA"/>
    <w:rsid w:val="00D71884"/>
    <w:rsid w:val="00D92935"/>
    <w:rsid w:val="00D95F42"/>
    <w:rsid w:val="00DB5B24"/>
    <w:rsid w:val="00DD5ABE"/>
    <w:rsid w:val="00DE0F9A"/>
    <w:rsid w:val="00E202E2"/>
    <w:rsid w:val="00E24444"/>
    <w:rsid w:val="00E6761E"/>
    <w:rsid w:val="00E84847"/>
    <w:rsid w:val="00E8567C"/>
    <w:rsid w:val="00E90D88"/>
    <w:rsid w:val="00E90ED1"/>
    <w:rsid w:val="00E95BEE"/>
    <w:rsid w:val="00EA4959"/>
    <w:rsid w:val="00EB2CE9"/>
    <w:rsid w:val="00EB4311"/>
    <w:rsid w:val="00EB6AF6"/>
    <w:rsid w:val="00ED7481"/>
    <w:rsid w:val="00F12C7F"/>
    <w:rsid w:val="00F21DED"/>
    <w:rsid w:val="00F46D79"/>
    <w:rsid w:val="00F52BE4"/>
    <w:rsid w:val="00F53CA5"/>
    <w:rsid w:val="00F616BF"/>
    <w:rsid w:val="00F75CF4"/>
    <w:rsid w:val="00F9436A"/>
    <w:rsid w:val="00F95294"/>
    <w:rsid w:val="00FB0A8D"/>
    <w:rsid w:val="00FB287F"/>
    <w:rsid w:val="00FB2EE7"/>
    <w:rsid w:val="00FB3D18"/>
    <w:rsid w:val="00FE0A29"/>
    <w:rsid w:val="00FF537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time"/>
  <w:shapeDefaults>
    <o:shapedefaults v:ext="edit" spidmax="2049"/>
    <o:shapelayout v:ext="edit">
      <o:idmap v:ext="edit" data="1"/>
    </o:shapelayout>
  </w:shapeDefaults>
  <w:decimalSymbol w:val="."/>
  <w:listSeparator w:val=","/>
  <w14:docId w14:val="2AA6E7D9"/>
  <w15:docId w15:val="{CAF57575-4C76-4468-B91F-936B8E9793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바탕" w:hAnsi="Times New Roman" w:cs="Times New Roman"/>
        <w:lang w:val="en-US" w:eastAsia="ko-KR" w:bidi="ar-SA"/>
      </w:rPr>
    </w:rPrDefault>
    <w:pPrDefault/>
  </w:docDefaults>
  <w:latentStyles w:defLockedState="0" w:defUIPriority="0" w:defSemiHidden="0" w:defUnhideWhenUsed="0" w:defQFormat="0" w:count="37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qFormat/>
    <w:rsid w:val="0024451D"/>
    <w:pPr>
      <w:widowControl w:val="0"/>
      <w:wordWrap w:val="0"/>
      <w:autoSpaceDE w:val="0"/>
      <w:autoSpaceDN w:val="0"/>
      <w:jc w:val="both"/>
    </w:pPr>
    <w:rPr>
      <w:rFonts w:ascii="바탕"/>
      <w:kern w:val="2"/>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rsid w:val="00710BF2"/>
    <w:pPr>
      <w:widowControl/>
      <w:wordWrap/>
      <w:autoSpaceDE/>
      <w:autoSpaceDN/>
      <w:spacing w:before="100" w:beforeAutospacing="1" w:after="100" w:afterAutospacing="1"/>
      <w:jc w:val="left"/>
    </w:pPr>
    <w:rPr>
      <w:rFonts w:ascii="굴림" w:eastAsia="굴림" w:hAnsi="굴림" w:cs="굴림"/>
      <w:kern w:val="0"/>
      <w:sz w:val="24"/>
    </w:rPr>
  </w:style>
  <w:style w:type="paragraph" w:styleId="a4">
    <w:name w:val="header"/>
    <w:basedOn w:val="a"/>
    <w:link w:val="Char"/>
    <w:rsid w:val="000341C9"/>
    <w:pPr>
      <w:tabs>
        <w:tab w:val="center" w:pos="4513"/>
        <w:tab w:val="right" w:pos="9026"/>
      </w:tabs>
      <w:snapToGrid w:val="0"/>
    </w:pPr>
  </w:style>
  <w:style w:type="character" w:customStyle="1" w:styleId="Char">
    <w:name w:val="머리글 Char"/>
    <w:link w:val="a4"/>
    <w:rsid w:val="000341C9"/>
    <w:rPr>
      <w:rFonts w:ascii="바탕"/>
      <w:kern w:val="2"/>
      <w:szCs w:val="24"/>
    </w:rPr>
  </w:style>
  <w:style w:type="paragraph" w:styleId="a5">
    <w:name w:val="footer"/>
    <w:basedOn w:val="a"/>
    <w:link w:val="Char0"/>
    <w:rsid w:val="000341C9"/>
    <w:pPr>
      <w:tabs>
        <w:tab w:val="center" w:pos="4513"/>
        <w:tab w:val="right" w:pos="9026"/>
      </w:tabs>
      <w:snapToGrid w:val="0"/>
    </w:pPr>
  </w:style>
  <w:style w:type="character" w:customStyle="1" w:styleId="Char0">
    <w:name w:val="바닥글 Char"/>
    <w:link w:val="a5"/>
    <w:rsid w:val="000341C9"/>
    <w:rPr>
      <w:rFonts w:ascii="바탕"/>
      <w:kern w:val="2"/>
      <w:szCs w:val="24"/>
    </w:rPr>
  </w:style>
  <w:style w:type="paragraph" w:styleId="a6">
    <w:name w:val="Balloon Text"/>
    <w:basedOn w:val="a"/>
    <w:link w:val="Char1"/>
    <w:rsid w:val="00AA558D"/>
    <w:rPr>
      <w:rFonts w:ascii="맑은 고딕" w:eastAsia="맑은 고딕" w:hAnsi="맑은 고딕"/>
      <w:sz w:val="18"/>
      <w:szCs w:val="18"/>
    </w:rPr>
  </w:style>
  <w:style w:type="character" w:customStyle="1" w:styleId="Char1">
    <w:name w:val="풍선 도움말 텍스트 Char"/>
    <w:link w:val="a6"/>
    <w:rsid w:val="00AA558D"/>
    <w:rPr>
      <w:rFonts w:ascii="맑은 고딕" w:eastAsia="맑은 고딕" w:hAnsi="맑은 고딕" w:cs="Times New Roman"/>
      <w:kern w:val="2"/>
      <w:sz w:val="18"/>
      <w:szCs w:val="18"/>
    </w:rPr>
  </w:style>
  <w:style w:type="paragraph" w:styleId="a7">
    <w:name w:val="No Spacing"/>
    <w:uiPriority w:val="1"/>
    <w:qFormat/>
    <w:rsid w:val="001F49FA"/>
    <w:pPr>
      <w:widowControl w:val="0"/>
      <w:wordWrap w:val="0"/>
      <w:autoSpaceDE w:val="0"/>
      <w:autoSpaceDN w:val="0"/>
      <w:jc w:val="both"/>
    </w:pPr>
    <w:rPr>
      <w:rFonts w:ascii="바탕"/>
      <w:kern w:val="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349243">
      <w:bodyDiv w:val="1"/>
      <w:marLeft w:val="0"/>
      <w:marRight w:val="0"/>
      <w:marTop w:val="0"/>
      <w:marBottom w:val="0"/>
      <w:divBdr>
        <w:top w:val="none" w:sz="0" w:space="0" w:color="auto"/>
        <w:left w:val="none" w:sz="0" w:space="0" w:color="auto"/>
        <w:bottom w:val="none" w:sz="0" w:space="0" w:color="auto"/>
        <w:right w:val="none" w:sz="0" w:space="0" w:color="auto"/>
      </w:divBdr>
    </w:div>
    <w:div w:id="1163551082">
      <w:bodyDiv w:val="1"/>
      <w:marLeft w:val="0"/>
      <w:marRight w:val="0"/>
      <w:marTop w:val="0"/>
      <w:marBottom w:val="0"/>
      <w:divBdr>
        <w:top w:val="none" w:sz="0" w:space="0" w:color="auto"/>
        <w:left w:val="none" w:sz="0" w:space="0" w:color="auto"/>
        <w:bottom w:val="none" w:sz="0" w:space="0" w:color="auto"/>
        <w:right w:val="none" w:sz="0" w:space="0" w:color="auto"/>
      </w:divBdr>
    </w:div>
    <w:div w:id="1429424085">
      <w:bodyDiv w:val="1"/>
      <w:marLeft w:val="0"/>
      <w:marRight w:val="0"/>
      <w:marTop w:val="0"/>
      <w:marBottom w:val="0"/>
      <w:divBdr>
        <w:top w:val="none" w:sz="0" w:space="0" w:color="auto"/>
        <w:left w:val="none" w:sz="0" w:space="0" w:color="auto"/>
        <w:bottom w:val="none" w:sz="0" w:space="0" w:color="auto"/>
        <w:right w:val="none" w:sz="0" w:space="0" w:color="auto"/>
      </w:divBdr>
    </w:div>
    <w:div w:id="1436289981">
      <w:bodyDiv w:val="1"/>
      <w:marLeft w:val="0"/>
      <w:marRight w:val="0"/>
      <w:marTop w:val="0"/>
      <w:marBottom w:val="0"/>
      <w:divBdr>
        <w:top w:val="none" w:sz="0" w:space="0" w:color="auto"/>
        <w:left w:val="none" w:sz="0" w:space="0" w:color="auto"/>
        <w:bottom w:val="none" w:sz="0" w:space="0" w:color="auto"/>
        <w:right w:val="none" w:sz="0" w:space="0" w:color="auto"/>
      </w:divBdr>
    </w:div>
    <w:div w:id="19115708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7.emf"/><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oleObject" Target="embeddings/oleObject4.bin"/><Relationship Id="rId10" Type="http://schemas.openxmlformats.org/officeDocument/2006/relationships/oleObject" Target="embeddings/oleObject2.bin"/><Relationship Id="rId19" Type="http://schemas.openxmlformats.org/officeDocument/2006/relationships/oleObject" Target="embeddings/oleObject6.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08</TotalTime>
  <Pages>1</Pages>
  <Words>2911</Words>
  <Characters>16594</Characters>
  <Application>Microsoft Office Word</Application>
  <DocSecurity>0</DocSecurity>
  <Lines>138</Lines>
  <Paragraphs>38</Paragraphs>
  <ScaleCrop>false</ScaleCrop>
  <HeadingPairs>
    <vt:vector size="2" baseType="variant">
      <vt:variant>
        <vt:lpstr>제목</vt:lpstr>
      </vt:variant>
      <vt:variant>
        <vt:i4>1</vt:i4>
      </vt:variant>
    </vt:vector>
  </HeadingPairs>
  <TitlesOfParts>
    <vt:vector size="1" baseType="lpstr">
      <vt:lpstr/>
    </vt:vector>
  </TitlesOfParts>
  <Company>Fruit</Company>
  <LinksUpToDate>false</LinksUpToDate>
  <CharactersWithSpaces>19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le</dc:creator>
  <cp:lastModifiedBy>김기창</cp:lastModifiedBy>
  <cp:revision>26</cp:revision>
  <cp:lastPrinted>2015-11-22T23:46:00Z</cp:lastPrinted>
  <dcterms:created xsi:type="dcterms:W3CDTF">2017-09-07T04:07:00Z</dcterms:created>
  <dcterms:modified xsi:type="dcterms:W3CDTF">2019-11-26T22:09:00Z</dcterms:modified>
</cp:coreProperties>
</file>